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71" r:id="rId14"/>
    <p:sldId id="269" r:id="rId15"/>
    <p:sldId id="273" r:id="rId16"/>
    <p:sldId id="274" r:id="rId17"/>
    <p:sldId id="272" r:id="rId18"/>
    <p:sldId id="275" r:id="rId19"/>
    <p:sldId id="276" r:id="rId20"/>
    <p:sldId id="277" r:id="rId21"/>
    <p:sldId id="278" r:id="rId22"/>
    <p:sldId id="280" r:id="rId23"/>
    <p:sldId id="279" r:id="rId24"/>
    <p:sldId id="281" r:id="rId25"/>
    <p:sldId id="282" r:id="rId26"/>
    <p:sldId id="283" r:id="rId27"/>
    <p:sldId id="284" r:id="rId28"/>
    <p:sldId id="285" r:id="rId29"/>
    <p:sldId id="286" r:id="rId30"/>
    <p:sldId id="289" r:id="rId31"/>
    <p:sldId id="287" r:id="rId32"/>
    <p:sldId id="288" r:id="rId33"/>
    <p:sldId id="290" r:id="rId34"/>
    <p:sldId id="292" r:id="rId35"/>
  </p:sldIdLst>
  <p:sldSz cx="9144000" cy="6858000" type="screen4x3"/>
  <p:notesSz cx="6858000" cy="9144000"/>
  <p:defaultTextStyle>
    <a:defPPr>
      <a:defRPr lang="th-TH"/>
    </a:defPPr>
    <a:lvl1pPr marL="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66" autoAdjust="0"/>
    <p:restoredTop sz="95057" autoAdjust="0"/>
  </p:normalViewPr>
  <p:slideViewPr>
    <p:cSldViewPr>
      <p:cViewPr varScale="1">
        <p:scale>
          <a:sx n="94" d="100"/>
          <a:sy n="94" d="100"/>
        </p:scale>
        <p:origin x="-2124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8136F3FF-F35A-4758-A77A-C26547740D3E}" type="datetimeFigureOut">
              <a:rPr lang="th-TH" smtClean="0"/>
              <a:pPr/>
              <a:t>29/05/55</a:t>
            </a:fld>
            <a:endParaRPr lang="th-TH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th-TH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F8C7A9F1-41F8-4E00-BF8D-ECF778B2BCF5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36F3FF-F35A-4758-A77A-C26547740D3E}" type="datetimeFigureOut">
              <a:rPr lang="th-TH" smtClean="0"/>
              <a:pPr/>
              <a:t>29/05/55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C7A9F1-41F8-4E00-BF8D-ECF778B2BCF5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fld id="{8136F3FF-F35A-4758-A77A-C26547740D3E}" type="datetimeFigureOut">
              <a:rPr lang="th-TH" smtClean="0"/>
              <a:pPr/>
              <a:t>29/05/55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th-TH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F8C7A9F1-41F8-4E00-BF8D-ECF778B2BCF5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36F3FF-F35A-4758-A77A-C26547740D3E}" type="datetimeFigureOut">
              <a:rPr lang="th-TH" smtClean="0"/>
              <a:pPr/>
              <a:t>29/05/55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F8C7A9F1-41F8-4E00-BF8D-ECF778B2BCF5}" type="slidenum">
              <a:rPr lang="th-TH" smtClean="0"/>
              <a:pPr/>
              <a:t>‹#›</a:t>
            </a:fld>
            <a:endParaRPr lang="th-TH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36F3FF-F35A-4758-A77A-C26547740D3E}" type="datetimeFigureOut">
              <a:rPr lang="th-TH" smtClean="0"/>
              <a:pPr/>
              <a:t>29/05/55</a:t>
            </a:fld>
            <a:endParaRPr lang="th-TH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F8C7A9F1-41F8-4E00-BF8D-ECF778B2BCF5}" type="slidenum">
              <a:rPr lang="th-TH" smtClean="0"/>
              <a:pPr/>
              <a:t>‹#›</a:t>
            </a:fld>
            <a:endParaRPr lang="th-TH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th-TH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8136F3FF-F35A-4758-A77A-C26547740D3E}" type="datetimeFigureOut">
              <a:rPr lang="th-TH" smtClean="0"/>
              <a:pPr/>
              <a:t>29/05/55</a:t>
            </a:fld>
            <a:endParaRPr lang="th-TH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F8C7A9F1-41F8-4E00-BF8D-ECF778B2BCF5}" type="slidenum">
              <a:rPr lang="th-TH" smtClean="0"/>
              <a:pPr/>
              <a:t>‹#›</a:t>
            </a:fld>
            <a:endParaRPr lang="th-TH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th-TH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8136F3FF-F35A-4758-A77A-C26547740D3E}" type="datetimeFigureOut">
              <a:rPr lang="th-TH" smtClean="0"/>
              <a:pPr/>
              <a:t>29/05/55</a:t>
            </a:fld>
            <a:endParaRPr lang="th-TH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F8C7A9F1-41F8-4E00-BF8D-ECF778B2BCF5}" type="slidenum">
              <a:rPr lang="th-TH" smtClean="0"/>
              <a:pPr/>
              <a:t>‹#›</a:t>
            </a:fld>
            <a:endParaRPr lang="th-TH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th-TH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36F3FF-F35A-4758-A77A-C26547740D3E}" type="datetimeFigureOut">
              <a:rPr lang="th-TH" smtClean="0"/>
              <a:pPr/>
              <a:t>29/05/55</a:t>
            </a:fld>
            <a:endParaRPr lang="th-TH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F8C7A9F1-41F8-4E00-BF8D-ECF778B2BCF5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36F3FF-F35A-4758-A77A-C26547740D3E}" type="datetimeFigureOut">
              <a:rPr lang="th-TH" smtClean="0"/>
              <a:pPr/>
              <a:t>29/05/55</a:t>
            </a:fld>
            <a:endParaRPr lang="th-TH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F8C7A9F1-41F8-4E00-BF8D-ECF778B2BCF5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36F3FF-F35A-4758-A77A-C26547740D3E}" type="datetimeFigureOut">
              <a:rPr lang="th-TH" smtClean="0"/>
              <a:pPr/>
              <a:t>29/05/55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F8C7A9F1-41F8-4E00-BF8D-ECF778B2BCF5}" type="slidenum">
              <a:rPr lang="th-TH" smtClean="0"/>
              <a:pPr/>
              <a:t>‹#›</a:t>
            </a:fld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8136F3FF-F35A-4758-A77A-C26547740D3E}" type="datetimeFigureOut">
              <a:rPr lang="th-TH" smtClean="0"/>
              <a:pPr/>
              <a:t>29/05/55</a:t>
            </a:fld>
            <a:endParaRPr lang="th-TH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F8C7A9F1-41F8-4E00-BF8D-ECF778B2BCF5}" type="slidenum">
              <a:rPr lang="th-TH" smtClean="0"/>
              <a:pPr/>
              <a:t>‹#›</a:t>
            </a:fld>
            <a:endParaRPr lang="th-TH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th-TH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8136F3FF-F35A-4758-A77A-C26547740D3E}" type="datetimeFigureOut">
              <a:rPr lang="th-TH" smtClean="0"/>
              <a:pPr/>
              <a:t>29/05/55</a:t>
            </a:fld>
            <a:endParaRPr lang="th-TH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th-TH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F8C7A9F1-41F8-4E00-BF8D-ECF778B2BCF5}" type="slidenum">
              <a:rPr lang="th-TH" smtClean="0"/>
              <a:pPr/>
              <a:t>‹#›</a:t>
            </a:fld>
            <a:endParaRPr lang="th-T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85852" y="4038600"/>
            <a:ext cx="7553348" cy="1828800"/>
          </a:xfrm>
        </p:spPr>
        <p:txBody>
          <a:bodyPr>
            <a:noAutofit/>
          </a:bodyPr>
          <a:lstStyle/>
          <a:p>
            <a:pPr algn="r"/>
            <a:r>
              <a:rPr lang="en-US" sz="4800" dirty="0" smtClean="0"/>
              <a:t>Array and String</a:t>
            </a:r>
            <a:endParaRPr lang="th-TH" sz="48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77500" lnSpcReduction="20000"/>
          </a:bodyPr>
          <a:lstStyle/>
          <a:p>
            <a:pPr algn="r"/>
            <a:r>
              <a:rPr lang="en-US" dirty="0" smtClean="0"/>
              <a:t>030523300- Computer Programming</a:t>
            </a:r>
          </a:p>
          <a:p>
            <a:pPr algn="r"/>
            <a:r>
              <a:rPr lang="en-US" dirty="0" smtClean="0"/>
              <a:t>Asst. Prof. Dr. </a:t>
            </a:r>
            <a:r>
              <a:rPr lang="en-US" dirty="0" err="1" smtClean="0"/>
              <a:t>Choopan</a:t>
            </a:r>
            <a:r>
              <a:rPr lang="en-US" dirty="0" smtClean="0"/>
              <a:t> </a:t>
            </a:r>
            <a:r>
              <a:rPr lang="en-US" smtClean="0"/>
              <a:t>Rattanapoka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dirty="0" smtClean="0"/>
              <a:t>แบบฝึกหัด 2</a:t>
            </a:r>
            <a:endParaRPr lang="th-TH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th-TH" dirty="0" smtClean="0"/>
              <a:t>จงหาผลการรันของโปรแกรมต่อไปนี้</a:t>
            </a:r>
            <a:endParaRPr lang="th-TH" dirty="0"/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1835696" y="2204864"/>
            <a:ext cx="5544616" cy="396044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#include &lt;</a:t>
            </a:r>
            <a:r>
              <a:rPr lang="en-US" dirty="0" err="1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stdio.h</a:t>
            </a:r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&gt;</a:t>
            </a:r>
          </a:p>
          <a:p>
            <a:r>
              <a:rPr lang="en-US" dirty="0" err="1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int</a:t>
            </a:r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main(</a:t>
            </a:r>
            <a:r>
              <a:rPr lang="en-US" dirty="0" err="1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int</a:t>
            </a:r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dirty="0" err="1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argc</a:t>
            </a:r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,  char **</a:t>
            </a:r>
            <a:r>
              <a:rPr lang="en-US" dirty="0" err="1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argv</a:t>
            </a:r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) {</a:t>
            </a:r>
          </a:p>
          <a:p>
            <a:r>
              <a:rPr lang="th-TH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     </a:t>
            </a:r>
            <a:r>
              <a:rPr lang="en-US" dirty="0" err="1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int</a:t>
            </a:r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  a[3],   </a:t>
            </a:r>
            <a:r>
              <a:rPr lang="en-US" dirty="0" err="1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i</a:t>
            </a:r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;</a:t>
            </a:r>
          </a:p>
          <a:p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     for(</a:t>
            </a:r>
            <a:r>
              <a:rPr lang="en-US" dirty="0" err="1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i</a:t>
            </a:r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= 0;  </a:t>
            </a:r>
            <a:r>
              <a:rPr lang="en-US" dirty="0" err="1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i</a:t>
            </a:r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 &lt;  3;  </a:t>
            </a:r>
            <a:r>
              <a:rPr lang="en-US" dirty="0" err="1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i</a:t>
            </a:r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++)</a:t>
            </a:r>
          </a:p>
          <a:p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           a[</a:t>
            </a:r>
            <a:r>
              <a:rPr lang="en-US" dirty="0" err="1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i</a:t>
            </a:r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]  =  </a:t>
            </a:r>
            <a:r>
              <a:rPr lang="en-US" dirty="0" err="1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i</a:t>
            </a:r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* 5; </a:t>
            </a:r>
          </a:p>
          <a:p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     for(</a:t>
            </a:r>
            <a:r>
              <a:rPr lang="en-US" dirty="0" err="1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i</a:t>
            </a:r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= 0;  </a:t>
            </a:r>
            <a:r>
              <a:rPr lang="en-US" dirty="0" err="1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i</a:t>
            </a:r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 &lt;  3;  </a:t>
            </a:r>
            <a:r>
              <a:rPr lang="en-US" dirty="0" err="1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i</a:t>
            </a:r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++)</a:t>
            </a:r>
          </a:p>
          <a:p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           </a:t>
            </a:r>
            <a:r>
              <a:rPr lang="en-US" dirty="0" err="1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printf</a:t>
            </a:r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(“a[%d] = %d”, </a:t>
            </a:r>
            <a:r>
              <a:rPr lang="en-US" dirty="0" err="1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i</a:t>
            </a:r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, a[0]);</a:t>
            </a:r>
          </a:p>
          <a:p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}</a:t>
            </a:r>
            <a:endParaRPr lang="th-TH" dirty="0">
              <a:solidFill>
                <a:schemeClr val="tx1"/>
              </a:solidFill>
              <a:latin typeface="Calibri" pitchFamily="34" charset="0"/>
              <a:cs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dirty="0" smtClean="0"/>
              <a:t>การกำหนดค่าเริ่มต้นให้กับตัวแปรอาร์เรย์</a:t>
            </a:r>
            <a:endParaRPr lang="th-TH" b="1" dirty="0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th-TH" dirty="0" smtClean="0"/>
              <a:t>การกำหนดค่าเริ่มต้นให้กับตัวแปรอาร์เรย์สามารถกำหนดค่าเริ่มต้นได้ทั้งหมด 4 รูปแบบ</a:t>
            </a:r>
            <a:endParaRPr lang="en-US" dirty="0" smtClean="0"/>
          </a:p>
          <a:p>
            <a:pPr lvl="1"/>
            <a:r>
              <a:rPr lang="th-TH" dirty="0" smtClean="0"/>
              <a:t>แบบแจกแจงสมาชิก  </a:t>
            </a:r>
            <a:r>
              <a:rPr lang="en-US" dirty="0" smtClean="0"/>
              <a:t>(Basic initialization)                                 </a:t>
            </a:r>
          </a:p>
          <a:p>
            <a:pPr lvl="1"/>
            <a:r>
              <a:rPr lang="th-TH" dirty="0" smtClean="0"/>
              <a:t>แบบไม่กำหนดขนาด </a:t>
            </a:r>
            <a:r>
              <a:rPr lang="en-US" dirty="0" smtClean="0"/>
              <a:t> (Initialization without size)</a:t>
            </a:r>
          </a:p>
          <a:p>
            <a:pPr lvl="1"/>
            <a:r>
              <a:rPr lang="th-TH" dirty="0" smtClean="0"/>
              <a:t>แบบกำหนดค่าบางสมาชิก  </a:t>
            </a:r>
            <a:r>
              <a:rPr lang="en-US" dirty="0" smtClean="0"/>
              <a:t>(Partial initialization)            </a:t>
            </a:r>
          </a:p>
          <a:p>
            <a:pPr lvl="1"/>
            <a:r>
              <a:rPr lang="th-TH" dirty="0" smtClean="0"/>
              <a:t>แบบกำหนดค่าทั้งหมดให้เป็น </a:t>
            </a:r>
            <a:r>
              <a:rPr lang="en-US" dirty="0" smtClean="0"/>
              <a:t>0   (Initialization to all zeros)              </a:t>
            </a:r>
          </a:p>
          <a:p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b="1" dirty="0" smtClean="0"/>
              <a:t>ตัวอย่างการประกาศค่าเริ่มต้นให้กับตัวแปรอาร์เรย์</a:t>
            </a:r>
            <a:endParaRPr lang="th-TH" b="1" dirty="0"/>
          </a:p>
        </p:txBody>
      </p:sp>
      <p:pic>
        <p:nvPicPr>
          <p:cNvPr id="4" name="รูปภาพ 3"/>
          <p:cNvPicPr>
            <a:picLocks noChangeAspect="1"/>
          </p:cNvPicPr>
          <p:nvPr/>
        </p:nvPicPr>
        <p:blipFill>
          <a:blip r:embed="rId2" cstate="print">
            <a:alphaModFix/>
            <a:lum/>
          </a:blip>
          <a:srcRect/>
          <a:stretch>
            <a:fillRect/>
          </a:stretch>
        </p:blipFill>
        <p:spPr>
          <a:xfrm>
            <a:off x="467544" y="1701328"/>
            <a:ext cx="8100000" cy="46800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dirty="0" smtClean="0"/>
              <a:t>แบบฝึกหัด 3</a:t>
            </a:r>
            <a:endParaRPr lang="th-TH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th-TH" dirty="0" smtClean="0"/>
              <a:t>จงหาผลการรันของโปรแกรมต่อไปนี้</a:t>
            </a:r>
            <a:endParaRPr lang="th-TH" dirty="0"/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683568" y="2204864"/>
            <a:ext cx="7992888" cy="3744416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#include &lt;</a:t>
            </a:r>
            <a:r>
              <a:rPr lang="en-US" dirty="0" err="1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stdio.h</a:t>
            </a:r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&gt;</a:t>
            </a:r>
          </a:p>
          <a:p>
            <a:r>
              <a:rPr lang="en-US" dirty="0" err="1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int</a:t>
            </a:r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main(</a:t>
            </a:r>
            <a:r>
              <a:rPr lang="en-US" dirty="0" err="1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int</a:t>
            </a:r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dirty="0" err="1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argc</a:t>
            </a:r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,  char **</a:t>
            </a:r>
            <a:r>
              <a:rPr lang="en-US" dirty="0" err="1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argv</a:t>
            </a:r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) {</a:t>
            </a:r>
          </a:p>
          <a:p>
            <a:r>
              <a:rPr lang="th-TH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     </a:t>
            </a:r>
            <a:r>
              <a:rPr lang="en-US" dirty="0" err="1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int</a:t>
            </a:r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 number[5] = { 10, 20, 30, 40, 50 };</a:t>
            </a:r>
          </a:p>
          <a:p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     </a:t>
            </a:r>
            <a:r>
              <a:rPr lang="en-US" dirty="0" err="1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int</a:t>
            </a:r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 </a:t>
            </a:r>
            <a:r>
              <a:rPr lang="en-US" dirty="0" err="1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i</a:t>
            </a:r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;</a:t>
            </a:r>
          </a:p>
          <a:p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     </a:t>
            </a:r>
          </a:p>
          <a:p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     for(</a:t>
            </a:r>
            <a:r>
              <a:rPr lang="en-US" dirty="0" err="1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i</a:t>
            </a:r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= 0;  </a:t>
            </a:r>
            <a:r>
              <a:rPr lang="en-US" dirty="0" err="1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i</a:t>
            </a:r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 &lt;  5;  </a:t>
            </a:r>
            <a:r>
              <a:rPr lang="en-US" dirty="0" err="1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i</a:t>
            </a:r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++)</a:t>
            </a:r>
          </a:p>
          <a:p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            </a:t>
            </a:r>
            <a:r>
              <a:rPr lang="en-US" dirty="0" err="1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printf</a:t>
            </a:r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(“number[%d] = %d\n”, </a:t>
            </a:r>
            <a:r>
              <a:rPr lang="en-US" dirty="0" err="1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i</a:t>
            </a:r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,  number[</a:t>
            </a:r>
            <a:r>
              <a:rPr lang="en-US" dirty="0" err="1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i</a:t>
            </a:r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]);</a:t>
            </a:r>
          </a:p>
          <a:p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}</a:t>
            </a:r>
            <a:endParaRPr lang="th-TH" dirty="0">
              <a:solidFill>
                <a:schemeClr val="tx1"/>
              </a:solidFill>
              <a:latin typeface="Calibri" pitchFamily="34" charset="0"/>
              <a:cs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dirty="0" smtClean="0"/>
              <a:t>ข้อควรระวังในการใช้ตัวแปรอาร์เรย์</a:t>
            </a:r>
            <a:endParaRPr lang="th-TH" b="1" dirty="0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th-TH" dirty="0" smtClean="0"/>
              <a:t>เวลาประกาศตัวแปรอาร์เรย์เช่น  </a:t>
            </a:r>
            <a:r>
              <a:rPr lang="en-US" dirty="0" err="1" smtClean="0"/>
              <a:t>int</a:t>
            </a:r>
            <a:r>
              <a:rPr lang="en-US" dirty="0" smtClean="0"/>
              <a:t> a[5]; </a:t>
            </a:r>
            <a:r>
              <a:rPr lang="th-TH" dirty="0" smtClean="0"/>
              <a:t>ตัว </a:t>
            </a:r>
            <a:r>
              <a:rPr lang="en-US" dirty="0" smtClean="0"/>
              <a:t>index </a:t>
            </a:r>
            <a:r>
              <a:rPr lang="th-TH" dirty="0" smtClean="0"/>
              <a:t>ที่ถูกต้องคือ 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   0 – 4 </a:t>
            </a:r>
            <a:r>
              <a:rPr lang="th-TH" dirty="0" smtClean="0"/>
              <a:t>เท่านั้น</a:t>
            </a:r>
            <a:r>
              <a:rPr lang="en-US" dirty="0" smtClean="0"/>
              <a:t> </a:t>
            </a:r>
          </a:p>
          <a:p>
            <a:pPr>
              <a:buNone/>
            </a:pPr>
            <a:endParaRPr lang="th-TH" dirty="0"/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971600" y="3068960"/>
            <a:ext cx="2520280" cy="136815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err="1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int</a:t>
            </a:r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a[5];</a:t>
            </a:r>
          </a:p>
          <a:p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a[5] = 100;</a:t>
            </a:r>
            <a:endParaRPr lang="th-TH" dirty="0">
              <a:solidFill>
                <a:schemeClr val="tx1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ลูกศรลง 5"/>
          <p:cNvSpPr/>
          <p:nvPr/>
        </p:nvSpPr>
        <p:spPr>
          <a:xfrm rot="10800000">
            <a:off x="1187625" y="4149080"/>
            <a:ext cx="360040" cy="792088"/>
          </a:xfrm>
          <a:prstGeom prst="down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7" name="TextBox 6"/>
          <p:cNvSpPr txBox="1"/>
          <p:nvPr/>
        </p:nvSpPr>
        <p:spPr>
          <a:xfrm>
            <a:off x="3779912" y="2996953"/>
            <a:ext cx="5112568" cy="267765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th-TH" b="1" dirty="0" smtClean="0"/>
              <a:t>ในขั้นตอนการคอมไพล์ </a:t>
            </a:r>
          </a:p>
          <a:p>
            <a:r>
              <a:rPr lang="th-TH" dirty="0" smtClean="0"/>
              <a:t>       คอมไพเลอร์ก็จะไม่เตือน</a:t>
            </a:r>
          </a:p>
          <a:p>
            <a:r>
              <a:rPr lang="th-TH" b="1" dirty="0" smtClean="0"/>
              <a:t>การใช้งาน</a:t>
            </a:r>
          </a:p>
          <a:p>
            <a:r>
              <a:rPr lang="th-TH" dirty="0" smtClean="0"/>
              <a:t>       จะใช้งานได้ถ้ายังอยู่ในช่วงของหน่วยความจำ ของโปรแกรม จะใช้งานไม่ได้ถ้าล้ำหน่วยความจำของตัวโปรแกรม ลอง </a:t>
            </a:r>
            <a:r>
              <a:rPr lang="en-US" dirty="0" smtClean="0"/>
              <a:t>a[100000] = 100;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dirty="0" smtClean="0"/>
              <a:t>การสลับค่ากันระหว่างตัวแปร</a:t>
            </a:r>
            <a:r>
              <a:rPr lang="en-US" b="1" dirty="0" smtClean="0"/>
              <a:t>(1)</a:t>
            </a:r>
            <a:endParaRPr lang="th-TH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th-TH" dirty="0" smtClean="0"/>
              <a:t>การใช้งานส่วนใหญ่ในอาร์เรย์จะเกี่ยวข้องกับการ </a:t>
            </a:r>
            <a:r>
              <a:rPr lang="en-US" dirty="0" smtClean="0"/>
              <a:t>search (</a:t>
            </a:r>
            <a:r>
              <a:rPr lang="th-TH" dirty="0" smtClean="0"/>
              <a:t>ค้นหา</a:t>
            </a:r>
            <a:r>
              <a:rPr lang="en-US" dirty="0" smtClean="0"/>
              <a:t>) </a:t>
            </a:r>
            <a:r>
              <a:rPr lang="th-TH" dirty="0" smtClean="0"/>
              <a:t>หรือ </a:t>
            </a:r>
            <a:r>
              <a:rPr lang="en-US" dirty="0" smtClean="0"/>
              <a:t>sort(</a:t>
            </a:r>
            <a:r>
              <a:rPr lang="th-TH" dirty="0" smtClean="0"/>
              <a:t>การเรียงข้อมูล</a:t>
            </a:r>
            <a:r>
              <a:rPr lang="en-US" dirty="0" smtClean="0"/>
              <a:t>)</a:t>
            </a:r>
          </a:p>
          <a:p>
            <a:r>
              <a:rPr lang="th-TH" dirty="0" smtClean="0"/>
              <a:t>ลองคิดวิธีการสลับค่าในตัวแปร </a:t>
            </a:r>
            <a:r>
              <a:rPr lang="en-US" dirty="0" smtClean="0"/>
              <a:t>A </a:t>
            </a:r>
            <a:r>
              <a:rPr lang="th-TH" dirty="0" smtClean="0"/>
              <a:t>และ </a:t>
            </a:r>
            <a:r>
              <a:rPr lang="en-US" dirty="0" smtClean="0"/>
              <a:t>B 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int</a:t>
            </a:r>
            <a:r>
              <a:rPr lang="en-US" dirty="0" smtClean="0"/>
              <a:t> A = 5;</a:t>
            </a:r>
          </a:p>
          <a:p>
            <a:pPr>
              <a:buNone/>
            </a:pPr>
            <a:r>
              <a:rPr lang="en-US" dirty="0" smtClean="0"/>
              <a:t>         </a:t>
            </a:r>
            <a:r>
              <a:rPr lang="en-US" dirty="0" err="1" smtClean="0"/>
              <a:t>int</a:t>
            </a:r>
            <a:r>
              <a:rPr lang="en-US" dirty="0" smtClean="0"/>
              <a:t> B  = 10;</a:t>
            </a:r>
          </a:p>
          <a:p>
            <a:pPr>
              <a:buNone/>
            </a:pPr>
            <a:r>
              <a:rPr lang="en-US" dirty="0" smtClean="0"/>
              <a:t>         </a:t>
            </a:r>
            <a:r>
              <a:rPr lang="th-TH" dirty="0" smtClean="0"/>
              <a:t>ทำอย่างไรให้ </a:t>
            </a:r>
            <a:r>
              <a:rPr lang="en-US" dirty="0" smtClean="0"/>
              <a:t>A </a:t>
            </a:r>
            <a:r>
              <a:rPr lang="th-TH" dirty="0" smtClean="0"/>
              <a:t>เก็บค่าของ </a:t>
            </a:r>
            <a:r>
              <a:rPr lang="en-US" dirty="0" smtClean="0"/>
              <a:t>B </a:t>
            </a:r>
            <a:r>
              <a:rPr lang="th-TH" dirty="0" smtClean="0"/>
              <a:t>คือ </a:t>
            </a:r>
            <a:r>
              <a:rPr lang="en-US" dirty="0" smtClean="0"/>
              <a:t>10 </a:t>
            </a:r>
            <a:r>
              <a:rPr lang="th-TH" dirty="0" smtClean="0"/>
              <a:t>และ </a:t>
            </a:r>
            <a:r>
              <a:rPr lang="en-US" dirty="0" smtClean="0"/>
              <a:t>B </a:t>
            </a:r>
            <a:r>
              <a:rPr lang="th-TH" dirty="0" smtClean="0"/>
              <a:t>เก็บค่าของ </a:t>
            </a:r>
            <a:r>
              <a:rPr lang="en-US" dirty="0" smtClean="0"/>
              <a:t>A </a:t>
            </a:r>
            <a:r>
              <a:rPr lang="th-TH" dirty="0" smtClean="0"/>
              <a:t>คือ </a:t>
            </a:r>
            <a:r>
              <a:rPr lang="en-US" dirty="0" smtClean="0"/>
              <a:t>5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dirty="0" smtClean="0"/>
              <a:t>การสลับค่ากันระหว่างตัวแปร</a:t>
            </a:r>
            <a:r>
              <a:rPr lang="en-US" b="1" dirty="0" smtClean="0"/>
              <a:t>(2)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476744" y="2104256"/>
            <a:ext cx="2159152" cy="1180728"/>
          </a:xfrm>
        </p:spPr>
        <p:txBody>
          <a:bodyPr/>
          <a:lstStyle/>
          <a:p>
            <a:pPr>
              <a:buNone/>
            </a:pPr>
            <a:r>
              <a:rPr lang="en-US" dirty="0" err="1" smtClean="0"/>
              <a:t>int</a:t>
            </a:r>
            <a:r>
              <a:rPr lang="en-US" dirty="0" smtClean="0"/>
              <a:t>  A = 5;</a:t>
            </a:r>
          </a:p>
          <a:p>
            <a:pPr>
              <a:buNone/>
            </a:pPr>
            <a:r>
              <a:rPr lang="en-US" dirty="0" err="1" smtClean="0"/>
              <a:t>int</a:t>
            </a:r>
            <a:r>
              <a:rPr lang="en-US" dirty="0" smtClean="0"/>
              <a:t>  B  = 10;</a:t>
            </a:r>
            <a:endParaRPr lang="th-TH" dirty="0"/>
          </a:p>
        </p:txBody>
      </p:sp>
      <p:sp>
        <p:nvSpPr>
          <p:cNvPr id="4" name="Rectangle 3"/>
          <p:cNvSpPr/>
          <p:nvPr/>
        </p:nvSpPr>
        <p:spPr>
          <a:xfrm>
            <a:off x="3779912" y="4489956"/>
            <a:ext cx="1728192" cy="72008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5</a:t>
            </a:r>
            <a:endParaRPr lang="th-TH" dirty="0"/>
          </a:p>
        </p:txBody>
      </p:sp>
      <p:sp>
        <p:nvSpPr>
          <p:cNvPr id="5" name="Rectangle 4"/>
          <p:cNvSpPr/>
          <p:nvPr/>
        </p:nvSpPr>
        <p:spPr>
          <a:xfrm>
            <a:off x="6156176" y="4489956"/>
            <a:ext cx="1728192" cy="72008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0</a:t>
            </a:r>
            <a:endParaRPr lang="th-TH" dirty="0"/>
          </a:p>
        </p:txBody>
      </p:sp>
      <p:sp>
        <p:nvSpPr>
          <p:cNvPr id="6" name="TextBox 5"/>
          <p:cNvSpPr txBox="1"/>
          <p:nvPr/>
        </p:nvSpPr>
        <p:spPr>
          <a:xfrm>
            <a:off x="4427984" y="521003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</a:t>
            </a:r>
            <a:endParaRPr lang="th-TH" dirty="0"/>
          </a:p>
        </p:txBody>
      </p:sp>
      <p:sp>
        <p:nvSpPr>
          <p:cNvPr id="7" name="TextBox 6"/>
          <p:cNvSpPr txBox="1"/>
          <p:nvPr/>
        </p:nvSpPr>
        <p:spPr>
          <a:xfrm>
            <a:off x="6876256" y="521003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B</a:t>
            </a:r>
            <a:endParaRPr lang="th-TH" dirty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1475656" y="3112368"/>
            <a:ext cx="2159152" cy="67667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9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t</a:t>
            </a:r>
            <a:r>
              <a:rPr kumimoji="0" lang="en-US" sz="2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TMP;</a:t>
            </a:r>
          </a:p>
        </p:txBody>
      </p:sp>
      <p:sp>
        <p:nvSpPr>
          <p:cNvPr id="9" name="Rectangle 8"/>
          <p:cNvSpPr/>
          <p:nvPr/>
        </p:nvSpPr>
        <p:spPr>
          <a:xfrm>
            <a:off x="1331640" y="4489956"/>
            <a:ext cx="1728192" cy="72008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?</a:t>
            </a:r>
            <a:endParaRPr lang="th-TH" dirty="0"/>
          </a:p>
        </p:txBody>
      </p:sp>
      <p:sp>
        <p:nvSpPr>
          <p:cNvPr id="10" name="TextBox 9"/>
          <p:cNvSpPr txBox="1"/>
          <p:nvPr/>
        </p:nvSpPr>
        <p:spPr>
          <a:xfrm>
            <a:off x="1835696" y="5210036"/>
            <a:ext cx="100811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MP</a:t>
            </a:r>
            <a:endParaRPr lang="th-TH" dirty="0"/>
          </a:p>
        </p:txBody>
      </p:sp>
      <p:sp>
        <p:nvSpPr>
          <p:cNvPr id="11" name="Content Placeholder 2"/>
          <p:cNvSpPr txBox="1">
            <a:spLocks/>
          </p:cNvSpPr>
          <p:nvPr/>
        </p:nvSpPr>
        <p:spPr>
          <a:xfrm>
            <a:off x="5581200" y="2060848"/>
            <a:ext cx="2159152" cy="67667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MP = A;</a:t>
            </a:r>
          </a:p>
        </p:txBody>
      </p:sp>
      <p:sp>
        <p:nvSpPr>
          <p:cNvPr id="12" name="Rectangle 11"/>
          <p:cNvSpPr/>
          <p:nvPr/>
        </p:nvSpPr>
        <p:spPr>
          <a:xfrm>
            <a:off x="1331640" y="4489956"/>
            <a:ext cx="1728192" cy="72008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5</a:t>
            </a:r>
            <a:endParaRPr lang="th-TH" dirty="0"/>
          </a:p>
        </p:txBody>
      </p:sp>
      <p:sp>
        <p:nvSpPr>
          <p:cNvPr id="13" name="Content Placeholder 2"/>
          <p:cNvSpPr txBox="1">
            <a:spLocks/>
          </p:cNvSpPr>
          <p:nvPr/>
        </p:nvSpPr>
        <p:spPr>
          <a:xfrm>
            <a:off x="5580112" y="2536304"/>
            <a:ext cx="2159152" cy="67667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     = B;</a:t>
            </a:r>
          </a:p>
        </p:txBody>
      </p:sp>
      <p:sp>
        <p:nvSpPr>
          <p:cNvPr id="14" name="Rectangle 13"/>
          <p:cNvSpPr/>
          <p:nvPr/>
        </p:nvSpPr>
        <p:spPr>
          <a:xfrm>
            <a:off x="3779912" y="4489956"/>
            <a:ext cx="1728192" cy="72008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0</a:t>
            </a:r>
            <a:endParaRPr lang="th-TH" dirty="0"/>
          </a:p>
        </p:txBody>
      </p:sp>
      <p:sp>
        <p:nvSpPr>
          <p:cNvPr id="15" name="Content Placeholder 2"/>
          <p:cNvSpPr txBox="1">
            <a:spLocks/>
          </p:cNvSpPr>
          <p:nvPr/>
        </p:nvSpPr>
        <p:spPr>
          <a:xfrm>
            <a:off x="5581200" y="3040360"/>
            <a:ext cx="2159152" cy="67667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lang="en-US" sz="2900" dirty="0" smtClean="0"/>
              <a:t>B</a:t>
            </a:r>
            <a:r>
              <a:rPr kumimoji="0" lang="en-US" sz="2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= TMP;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156176" y="4489956"/>
            <a:ext cx="1728192" cy="72008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5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  <p:bldP spid="10" grpId="0"/>
      <p:bldP spid="11" grpId="0"/>
      <p:bldP spid="12" grpId="0" animBg="1"/>
      <p:bldP spid="13" grpId="0"/>
      <p:bldP spid="14" grpId="0" animBg="1"/>
      <p:bldP spid="15" grpId="0"/>
      <p:bldP spid="16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dirty="0" smtClean="0"/>
              <a:t>การสลับค่าในตัวแปรอาร์เรย์</a:t>
            </a:r>
            <a:endParaRPr lang="th-TH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th-TH" dirty="0" smtClean="0"/>
              <a:t>ตัวอย่าง สลับค่าระหว่างตัวแปร </a:t>
            </a:r>
            <a:r>
              <a:rPr lang="en-US" dirty="0" smtClean="0"/>
              <a:t>numbers[3] </a:t>
            </a:r>
            <a:r>
              <a:rPr lang="th-TH" dirty="0" smtClean="0"/>
              <a:t>และ </a:t>
            </a:r>
            <a:r>
              <a:rPr lang="en-US" dirty="0" smtClean="0"/>
              <a:t>numbers[1]</a:t>
            </a:r>
            <a:endParaRPr lang="th-TH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alphaModFix/>
            <a:lum/>
          </a:blip>
          <a:srcRect/>
          <a:stretch>
            <a:fillRect/>
          </a:stretch>
        </p:blipFill>
        <p:spPr>
          <a:xfrm>
            <a:off x="1403648" y="2403110"/>
            <a:ext cx="6197917" cy="4265889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dirty="0" smtClean="0"/>
              <a:t>อาร์เรย์ </a:t>
            </a:r>
            <a:r>
              <a:rPr lang="en-US" b="1" dirty="0" smtClean="0"/>
              <a:t>2</a:t>
            </a:r>
            <a:r>
              <a:rPr lang="th-TH" b="1" dirty="0" smtClean="0"/>
              <a:t> มิติ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th-TH" dirty="0" smtClean="0"/>
              <a:t>การประกาศตัวแปรอาร์เรย์ 2 มิติจะคล้ายกับการสร้างตัวแปรอาร์เรย์ 1 มิติ ต่างกันที่ตรงการกำหนดขนาดของตัวแปรอาร์เรย์ </a:t>
            </a:r>
          </a:p>
          <a:p>
            <a:r>
              <a:rPr lang="th-TH" dirty="0" smtClean="0"/>
              <a:t>ซึ่งต้องกำหนดทั้งจำนวนแถวและคอลัมน์ ดังแสดงต่อไปนี้</a:t>
            </a:r>
            <a:endParaRPr lang="en-US" dirty="0" smtClean="0"/>
          </a:p>
          <a:p>
            <a:pPr>
              <a:buNone/>
            </a:pPr>
            <a:endParaRPr lang="th-TH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187624" y="3284984"/>
          <a:ext cx="7128792" cy="2664296"/>
        </p:xfrm>
        <a:graphic>
          <a:graphicData uri="http://schemas.openxmlformats.org/drawingml/2006/table">
            <a:tbl>
              <a:tblPr/>
              <a:tblGrid>
                <a:gridCol w="7128792"/>
              </a:tblGrid>
              <a:tr h="504056">
                <a:tc>
                  <a:txBody>
                    <a:bodyPr/>
                    <a:lstStyle/>
                    <a:p>
                      <a:pPr marL="1323975" indent="-1323975" algn="ctr">
                        <a:spcAft>
                          <a:spcPts val="0"/>
                        </a:spcAft>
                      </a:pPr>
                      <a:r>
                        <a:rPr lang="th-TH" sz="2800" b="1" dirty="0">
                          <a:latin typeface="Calibri" pitchFamily="34" charset="0"/>
                          <a:ea typeface="Times New Roman"/>
                          <a:cs typeface="Cordia New"/>
                        </a:rPr>
                        <a:t>       </a:t>
                      </a:r>
                      <a:r>
                        <a:rPr lang="en-US" sz="2800" b="1" dirty="0">
                          <a:latin typeface="Calibri" pitchFamily="34" charset="0"/>
                          <a:ea typeface="Times New Roman"/>
                          <a:cs typeface="Angsana New"/>
                        </a:rPr>
                        <a:t>type    variable-name[rows][columns] ;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</a:tr>
              <a:tr h="2160240">
                <a:tc>
                  <a:txBody>
                    <a:bodyPr/>
                    <a:lstStyle/>
                    <a:p>
                      <a:pPr marL="342900" lvl="0" indent="-342900" algn="thaiDist"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2400" dirty="0">
                          <a:latin typeface="Calibri" pitchFamily="34" charset="0"/>
                          <a:ea typeface="Times New Roman"/>
                          <a:cs typeface="Angsana New"/>
                        </a:rPr>
                        <a:t>type : </a:t>
                      </a:r>
                      <a:r>
                        <a:rPr lang="th-TH" sz="2400" dirty="0">
                          <a:latin typeface="Calibri" pitchFamily="34" charset="0"/>
                          <a:ea typeface="Times New Roman"/>
                          <a:cs typeface="Angsana New"/>
                        </a:rPr>
                        <a:t> ชนิดของตัวแปรอาร์เรย์ที่จะสร้างขึ้น โดยพิจารณาจากชนิดของข้อมูลที่ต้องการจะเก็บในตัวแปรอาร์เรย์ </a:t>
                      </a:r>
                      <a:endParaRPr lang="en-US" sz="2400" dirty="0">
                        <a:latin typeface="Calibri" pitchFamily="34" charset="0"/>
                        <a:ea typeface="Times New Roman"/>
                        <a:cs typeface="Angsana New"/>
                      </a:endParaRPr>
                    </a:p>
                    <a:p>
                      <a:pPr marL="342900" lvl="0" indent="-342900" algn="thaiDist"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2400" dirty="0">
                          <a:latin typeface="Calibri" pitchFamily="34" charset="0"/>
                          <a:ea typeface="Times New Roman"/>
                          <a:cs typeface="Angsana New"/>
                        </a:rPr>
                        <a:t>variable-name  :  </a:t>
                      </a:r>
                      <a:r>
                        <a:rPr lang="th-TH" sz="2400" dirty="0">
                          <a:latin typeface="Calibri" pitchFamily="34" charset="0"/>
                          <a:ea typeface="Times New Roman"/>
                          <a:cs typeface="Angsana New"/>
                        </a:rPr>
                        <a:t>ชื่อของตัวแปรอาร์เรย์</a:t>
                      </a:r>
                      <a:endParaRPr lang="en-US" sz="2400" dirty="0">
                        <a:latin typeface="Calibri" pitchFamily="34" charset="0"/>
                        <a:ea typeface="Times New Roman"/>
                        <a:cs typeface="Angsana New"/>
                      </a:endParaRPr>
                    </a:p>
                    <a:p>
                      <a:pPr marL="342900" lvl="0" indent="-342900" algn="thaiDist"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2400" dirty="0">
                          <a:latin typeface="Calibri" pitchFamily="34" charset="0"/>
                          <a:ea typeface="Times New Roman"/>
                          <a:cs typeface="Angsana New"/>
                        </a:rPr>
                        <a:t>rows  : </a:t>
                      </a:r>
                      <a:r>
                        <a:rPr lang="th-TH" sz="2400" dirty="0">
                          <a:latin typeface="Calibri" pitchFamily="34" charset="0"/>
                          <a:ea typeface="Times New Roman"/>
                          <a:cs typeface="Angsana New"/>
                        </a:rPr>
                        <a:t> จำนวนแถวของตัวแปรอาร์เรย์ที่จะสร้างขึ้น </a:t>
                      </a:r>
                      <a:endParaRPr lang="en-US" sz="2400" dirty="0">
                        <a:latin typeface="Calibri" pitchFamily="34" charset="0"/>
                        <a:ea typeface="Times New Roman"/>
                        <a:cs typeface="Angsana New"/>
                      </a:endParaRPr>
                    </a:p>
                    <a:p>
                      <a:pPr marL="342900" lvl="0" indent="-342900" algn="thaiDist"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2400" dirty="0">
                          <a:latin typeface="Calibri" pitchFamily="34" charset="0"/>
                          <a:ea typeface="Times New Roman"/>
                          <a:cs typeface="Angsana New"/>
                        </a:rPr>
                        <a:t>columns  : </a:t>
                      </a:r>
                      <a:r>
                        <a:rPr lang="th-TH" sz="2400" dirty="0">
                          <a:latin typeface="Calibri" pitchFamily="34" charset="0"/>
                          <a:ea typeface="Times New Roman"/>
                          <a:cs typeface="Angsana New"/>
                        </a:rPr>
                        <a:t> จำนวนคอลัมน์ของตัวแปรอาร์เรย์ที่จะสร้างขึ้น</a:t>
                      </a:r>
                      <a:endParaRPr lang="en-US" sz="2400" dirty="0">
                        <a:latin typeface="Calibri" pitchFamily="34" charset="0"/>
                        <a:ea typeface="Times New Roman"/>
                        <a:cs typeface="Angsana New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dirty="0" smtClean="0"/>
              <a:t>โครงสร้างของตัวแปรอาร์เรย์ 2 มิติ</a:t>
            </a:r>
            <a:endParaRPr lang="th-TH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357064" y="1484784"/>
            <a:ext cx="2519192" cy="604664"/>
          </a:xfrm>
        </p:spPr>
        <p:txBody>
          <a:bodyPr/>
          <a:lstStyle/>
          <a:p>
            <a:pPr>
              <a:buNone/>
            </a:pPr>
            <a:r>
              <a:rPr lang="en-US" dirty="0" err="1" smtClean="0"/>
              <a:t>int</a:t>
            </a:r>
            <a:r>
              <a:rPr lang="en-US" dirty="0" smtClean="0"/>
              <a:t>  table[5][4];</a:t>
            </a:r>
            <a:endParaRPr lang="th-TH" dirty="0"/>
          </a:p>
        </p:txBody>
      </p:sp>
      <p:pic>
        <p:nvPicPr>
          <p:cNvPr id="4" name="Picture 3"/>
          <p:cNvPicPr/>
          <p:nvPr/>
        </p:nvPicPr>
        <p:blipFill>
          <a:blip r:embed="rId2" cstate="print">
            <a:alphaModFix/>
            <a:lum/>
          </a:blip>
          <a:srcRect/>
          <a:stretch>
            <a:fillRect/>
          </a:stretch>
        </p:blipFill>
        <p:spPr>
          <a:xfrm>
            <a:off x="611560" y="2132856"/>
            <a:ext cx="3168352" cy="3824486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4"/>
          <p:cNvPicPr/>
          <p:nvPr/>
        </p:nvPicPr>
        <p:blipFill>
          <a:blip r:embed="rId3" cstate="print">
            <a:alphaModFix/>
            <a:lum/>
          </a:blip>
          <a:srcRect/>
          <a:stretch>
            <a:fillRect/>
          </a:stretch>
        </p:blipFill>
        <p:spPr>
          <a:xfrm>
            <a:off x="4427984" y="1988840"/>
            <a:ext cx="3992148" cy="43529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Arra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th-TH" dirty="0" smtClean="0"/>
              <a:t>จากที่ผ่านมาเรารู้ว่าการจะนำข้อมูลเข้ามาใช้ในโปรแกรม ต้องสร้างตัวแปรสำหรับเก็บข้อมูลนั้นขึ้นมาเสียก่อน</a:t>
            </a:r>
          </a:p>
          <a:p>
            <a:r>
              <a:rPr lang="th-TH" dirty="0" smtClean="0"/>
              <a:t>ถ้าข้อมูลที่จะนำเข้ามาหลายตัว อย่างเช่น จำนวนเต็ม </a:t>
            </a:r>
            <a:r>
              <a:rPr lang="en-US" dirty="0" smtClean="0"/>
              <a:t>10 </a:t>
            </a:r>
            <a:r>
              <a:rPr lang="th-TH" dirty="0" smtClean="0"/>
              <a:t>ตัว เราก็จำเป็นต้องสร้างตัวแปรประเภทจำนวนเต็ม</a:t>
            </a:r>
            <a:r>
              <a:rPr lang="en-US" dirty="0" smtClean="0"/>
              <a:t> (</a:t>
            </a:r>
            <a:r>
              <a:rPr lang="en-US" dirty="0" err="1" smtClean="0"/>
              <a:t>int</a:t>
            </a:r>
            <a:r>
              <a:rPr lang="en-US" dirty="0" smtClean="0"/>
              <a:t>) </a:t>
            </a:r>
            <a:r>
              <a:rPr lang="th-TH" dirty="0" smtClean="0"/>
              <a:t> ขึ้นมา </a:t>
            </a:r>
            <a:r>
              <a:rPr lang="en-US" dirty="0" smtClean="0"/>
              <a:t>10 </a:t>
            </a:r>
            <a:r>
              <a:rPr lang="th-TH" dirty="0" smtClean="0"/>
              <a:t>ตัว ซึ่งบางครั้งอาจจะเกิดความสับสนชื่อของตัวแปรได้ </a:t>
            </a:r>
          </a:p>
          <a:p>
            <a:r>
              <a:rPr lang="th-TH" dirty="0" smtClean="0"/>
              <a:t>ในภาษาซี มีวิธีที่ง่ายและสะดวกในการสร้างตัวแปรสำหรับเก็บข้อมูลชนิดเดียวกันหลายๆ ตัว นั่นก็คือ การสร้างตัวแปรชุด หรือที่เรียกว่า ตัวแปรอาร์เรย์</a:t>
            </a:r>
            <a:r>
              <a:rPr lang="en-US" dirty="0" smtClean="0"/>
              <a:t> (array) </a:t>
            </a:r>
          </a:p>
          <a:p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dirty="0" smtClean="0"/>
              <a:t>การกำหนดเริ่มต้นให้กับอาร์เรย์ 2 มิติ</a:t>
            </a:r>
            <a:endParaRPr lang="th-TH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3196952"/>
          </a:xfrm>
        </p:spPr>
        <p:txBody>
          <a:bodyPr>
            <a:normAutofit fontScale="70000" lnSpcReduction="20000"/>
          </a:bodyPr>
          <a:lstStyle/>
          <a:p>
            <a:pPr>
              <a:buNone/>
            </a:pPr>
            <a:r>
              <a:rPr lang="en-US" dirty="0" err="1" smtClean="0"/>
              <a:t>int</a:t>
            </a:r>
            <a:r>
              <a:rPr lang="en-US" dirty="0" smtClean="0"/>
              <a:t>  </a:t>
            </a:r>
            <a:r>
              <a:rPr lang="en-US" dirty="0" err="1" smtClean="0"/>
              <a:t>xy</a:t>
            </a:r>
            <a:r>
              <a:rPr lang="en-US" dirty="0" smtClean="0"/>
              <a:t> [3] [3]  =  {   </a:t>
            </a:r>
          </a:p>
          <a:p>
            <a:pPr>
              <a:buNone/>
            </a:pPr>
            <a:r>
              <a:rPr lang="en-US" dirty="0" smtClean="0"/>
              <a:t>			        </a:t>
            </a:r>
            <a:r>
              <a:rPr lang="en-US" dirty="0" smtClean="0">
                <a:solidFill>
                  <a:srgbClr val="0070C0"/>
                </a:solidFill>
              </a:rPr>
              <a:t>{10 , 20 , 30}</a:t>
            </a:r>
            <a:r>
              <a:rPr lang="en-US" dirty="0" smtClean="0"/>
              <a:t>, </a:t>
            </a:r>
          </a:p>
          <a:p>
            <a:pPr>
              <a:buNone/>
            </a:pPr>
            <a:r>
              <a:rPr lang="en-US" dirty="0" smtClean="0"/>
              <a:t> 			        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</a:rPr>
              <a:t>{40 , 50 , 60}</a:t>
            </a:r>
            <a:r>
              <a:rPr lang="en-US" dirty="0" smtClean="0"/>
              <a:t>,</a:t>
            </a:r>
          </a:p>
          <a:p>
            <a:pPr>
              <a:buNone/>
            </a:pPr>
            <a:r>
              <a:rPr lang="en-US" dirty="0" smtClean="0"/>
              <a:t>			        </a:t>
            </a:r>
            <a:r>
              <a:rPr lang="en-US" dirty="0" smtClean="0">
                <a:solidFill>
                  <a:srgbClr val="FF0000"/>
                </a:solidFill>
              </a:rPr>
              <a:t>{70 , 80 , 90}  </a:t>
            </a:r>
          </a:p>
          <a:p>
            <a:pPr>
              <a:buNone/>
            </a:pPr>
            <a:r>
              <a:rPr lang="en-US" dirty="0" smtClean="0"/>
              <a:t>                          };</a:t>
            </a:r>
          </a:p>
          <a:p>
            <a:pPr>
              <a:buNone/>
            </a:pPr>
            <a:r>
              <a:rPr lang="en-US" dirty="0" smtClean="0"/>
              <a:t> </a:t>
            </a:r>
            <a:r>
              <a:rPr lang="th-TH" dirty="0" smtClean="0"/>
              <a:t>อาร์เรย์  </a:t>
            </a:r>
            <a:r>
              <a:rPr lang="en-US" dirty="0" err="1" smtClean="0"/>
              <a:t>xy</a:t>
            </a:r>
            <a:r>
              <a:rPr lang="th-TH" dirty="0" smtClean="0"/>
              <a:t> จะมีค่าต่าง ๆ  ดังนี้</a:t>
            </a:r>
            <a:endParaRPr lang="en-US" dirty="0" smtClean="0"/>
          </a:p>
          <a:p>
            <a:r>
              <a:rPr lang="en-US" dirty="0" err="1" smtClean="0">
                <a:solidFill>
                  <a:srgbClr val="0070C0"/>
                </a:solidFill>
              </a:rPr>
              <a:t>xy</a:t>
            </a:r>
            <a:r>
              <a:rPr lang="en-US" dirty="0" smtClean="0">
                <a:solidFill>
                  <a:srgbClr val="0070C0"/>
                </a:solidFill>
              </a:rPr>
              <a:t> [0] [0] = 10	</a:t>
            </a:r>
            <a:r>
              <a:rPr lang="en-US" dirty="0" err="1" smtClean="0">
                <a:solidFill>
                  <a:srgbClr val="0070C0"/>
                </a:solidFill>
              </a:rPr>
              <a:t>xy</a:t>
            </a:r>
            <a:r>
              <a:rPr lang="en-US" dirty="0" smtClean="0">
                <a:solidFill>
                  <a:srgbClr val="0070C0"/>
                </a:solidFill>
              </a:rPr>
              <a:t> [0] [1] = 20	       </a:t>
            </a:r>
            <a:r>
              <a:rPr lang="en-US" dirty="0" err="1" smtClean="0">
                <a:solidFill>
                  <a:srgbClr val="0070C0"/>
                </a:solidFill>
              </a:rPr>
              <a:t>xy</a:t>
            </a:r>
            <a:r>
              <a:rPr lang="en-US" dirty="0" smtClean="0">
                <a:solidFill>
                  <a:srgbClr val="0070C0"/>
                </a:solidFill>
              </a:rPr>
              <a:t> [0] [2] = 30</a:t>
            </a:r>
          </a:p>
          <a:p>
            <a:r>
              <a:rPr lang="en-US" dirty="0" err="1" smtClean="0">
                <a:solidFill>
                  <a:schemeClr val="accent4">
                    <a:lumMod val="75000"/>
                  </a:schemeClr>
                </a:solidFill>
              </a:rPr>
              <a:t>xy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</a:rPr>
              <a:t> [1] [0] = 40	</a:t>
            </a:r>
            <a:r>
              <a:rPr lang="en-US" dirty="0" err="1" smtClean="0">
                <a:solidFill>
                  <a:schemeClr val="accent4">
                    <a:lumMod val="75000"/>
                  </a:schemeClr>
                </a:solidFill>
              </a:rPr>
              <a:t>xy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</a:rPr>
              <a:t> [1] [1] = 50	       </a:t>
            </a:r>
            <a:r>
              <a:rPr lang="en-US" dirty="0" err="1" smtClean="0">
                <a:solidFill>
                  <a:schemeClr val="accent4">
                    <a:lumMod val="75000"/>
                  </a:schemeClr>
                </a:solidFill>
              </a:rPr>
              <a:t>xy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</a:rPr>
              <a:t> [1] [2] = 60</a:t>
            </a:r>
          </a:p>
          <a:p>
            <a:r>
              <a:rPr lang="en-US" dirty="0" err="1" smtClean="0">
                <a:solidFill>
                  <a:srgbClr val="FF0000"/>
                </a:solidFill>
              </a:rPr>
              <a:t>xy</a:t>
            </a:r>
            <a:r>
              <a:rPr lang="en-US" dirty="0" smtClean="0">
                <a:solidFill>
                  <a:srgbClr val="FF0000"/>
                </a:solidFill>
              </a:rPr>
              <a:t> [2] [0] = 70	</a:t>
            </a:r>
            <a:r>
              <a:rPr lang="en-US" dirty="0" err="1" smtClean="0">
                <a:solidFill>
                  <a:srgbClr val="FF0000"/>
                </a:solidFill>
              </a:rPr>
              <a:t>xy</a:t>
            </a:r>
            <a:r>
              <a:rPr lang="en-US" dirty="0" smtClean="0">
                <a:solidFill>
                  <a:srgbClr val="FF0000"/>
                </a:solidFill>
              </a:rPr>
              <a:t> [2] [1] = 80	       </a:t>
            </a:r>
            <a:r>
              <a:rPr lang="en-US" dirty="0" err="1" smtClean="0">
                <a:solidFill>
                  <a:srgbClr val="FF0000"/>
                </a:solidFill>
              </a:rPr>
              <a:t>xy</a:t>
            </a:r>
            <a:r>
              <a:rPr lang="en-US" dirty="0" smtClean="0">
                <a:solidFill>
                  <a:srgbClr val="FF0000"/>
                </a:solidFill>
              </a:rPr>
              <a:t> [2] [2] = 90</a:t>
            </a:r>
            <a:r>
              <a:rPr lang="en-US" dirty="0" smtClean="0"/>
              <a:t>	</a:t>
            </a:r>
          </a:p>
          <a:p>
            <a:endParaRPr lang="en-US" dirty="0" smtClean="0"/>
          </a:p>
        </p:txBody>
      </p:sp>
      <p:sp>
        <p:nvSpPr>
          <p:cNvPr id="3174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graphicFrame>
        <p:nvGraphicFramePr>
          <p:cNvPr id="31748" name="Object 4"/>
          <p:cNvGraphicFramePr>
            <a:graphicFrameLocks noChangeAspect="1"/>
          </p:cNvGraphicFramePr>
          <p:nvPr/>
        </p:nvGraphicFramePr>
        <p:xfrm>
          <a:off x="2987824" y="4725144"/>
          <a:ext cx="3209925" cy="1905000"/>
        </p:xfrm>
        <a:graphic>
          <a:graphicData uri="http://schemas.openxmlformats.org/presentationml/2006/ole">
            <p:oleObj spid="_x0000_s31750" name="Visio" r:id="rId3" imgW="1947062" imgH="115641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dirty="0" smtClean="0"/>
              <a:t>การจองพื้นที่ในหน่วยความจำ</a:t>
            </a:r>
            <a:endParaRPr lang="th-TH" b="1" dirty="0"/>
          </a:p>
        </p:txBody>
      </p:sp>
      <p:pic>
        <p:nvPicPr>
          <p:cNvPr id="4" name="Picture 3"/>
          <p:cNvPicPr/>
          <p:nvPr/>
        </p:nvPicPr>
        <p:blipFill>
          <a:blip r:embed="rId2" cstate="print">
            <a:alphaModFix/>
            <a:lum/>
          </a:blip>
          <a:srcRect/>
          <a:stretch>
            <a:fillRect/>
          </a:stretch>
        </p:blipFill>
        <p:spPr>
          <a:xfrm>
            <a:off x="899592" y="1988840"/>
            <a:ext cx="7272808" cy="3672408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dirty="0" smtClean="0"/>
              <a:t>แบบฝึกหัด 4</a:t>
            </a:r>
            <a:endParaRPr lang="th-TH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th-TH" dirty="0" smtClean="0"/>
              <a:t>จงหาผลการรันของโปรแกรมต่อไปนี้</a:t>
            </a:r>
            <a:endParaRPr lang="th-TH" dirty="0"/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683568" y="2060848"/>
            <a:ext cx="5328592" cy="460851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800" dirty="0" smtClean="0">
                <a:solidFill>
                  <a:schemeClr val="tx1"/>
                </a:solidFill>
                <a:latin typeface="Calibri" pitchFamily="34" charset="0"/>
              </a:rPr>
              <a:t>#include &lt;</a:t>
            </a:r>
            <a:r>
              <a:rPr lang="en-US" sz="1800" dirty="0" err="1" smtClean="0">
                <a:solidFill>
                  <a:schemeClr val="tx1"/>
                </a:solidFill>
                <a:latin typeface="Calibri" pitchFamily="34" charset="0"/>
              </a:rPr>
              <a:t>stdio.h</a:t>
            </a:r>
            <a:r>
              <a:rPr lang="en-US" sz="1800" dirty="0" smtClean="0">
                <a:solidFill>
                  <a:schemeClr val="tx1"/>
                </a:solidFill>
                <a:latin typeface="Calibri" pitchFamily="34" charset="0"/>
              </a:rPr>
              <a:t>&gt;</a:t>
            </a:r>
          </a:p>
          <a:p>
            <a:r>
              <a:rPr lang="en-US" sz="1800" dirty="0" err="1" smtClean="0">
                <a:solidFill>
                  <a:schemeClr val="tx1"/>
                </a:solidFill>
                <a:latin typeface="Calibri" pitchFamily="34" charset="0"/>
              </a:rPr>
              <a:t>int</a:t>
            </a:r>
            <a:r>
              <a:rPr lang="en-US" sz="1800" dirty="0" smtClean="0">
                <a:solidFill>
                  <a:schemeClr val="tx1"/>
                </a:solidFill>
                <a:latin typeface="Calibri" pitchFamily="34" charset="0"/>
              </a:rPr>
              <a:t> main(</a:t>
            </a:r>
            <a:r>
              <a:rPr lang="en-US" sz="1800" dirty="0" err="1" smtClean="0">
                <a:solidFill>
                  <a:schemeClr val="tx1"/>
                </a:solidFill>
                <a:latin typeface="Calibri" pitchFamily="34" charset="0"/>
              </a:rPr>
              <a:t>int</a:t>
            </a:r>
            <a:r>
              <a:rPr lang="en-US" sz="1800" dirty="0" smtClean="0">
                <a:solidFill>
                  <a:schemeClr val="tx1"/>
                </a:solidFill>
                <a:latin typeface="Calibri" pitchFamily="34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Calibri" pitchFamily="34" charset="0"/>
              </a:rPr>
              <a:t>argc</a:t>
            </a:r>
            <a:r>
              <a:rPr lang="en-US" sz="1800" dirty="0" smtClean="0">
                <a:solidFill>
                  <a:schemeClr val="tx1"/>
                </a:solidFill>
                <a:latin typeface="Calibri" pitchFamily="34" charset="0"/>
              </a:rPr>
              <a:t>,  char **</a:t>
            </a:r>
            <a:r>
              <a:rPr lang="en-US" sz="1800" dirty="0" err="1" smtClean="0">
                <a:solidFill>
                  <a:schemeClr val="tx1"/>
                </a:solidFill>
                <a:latin typeface="Calibri" pitchFamily="34" charset="0"/>
              </a:rPr>
              <a:t>argv</a:t>
            </a:r>
            <a:r>
              <a:rPr lang="en-US" sz="1800" dirty="0" smtClean="0">
                <a:solidFill>
                  <a:schemeClr val="tx1"/>
                </a:solidFill>
                <a:latin typeface="Calibri" pitchFamily="34" charset="0"/>
              </a:rPr>
              <a:t>) {</a:t>
            </a:r>
          </a:p>
          <a:p>
            <a:r>
              <a:rPr lang="en-US" sz="1800" dirty="0" smtClean="0">
                <a:solidFill>
                  <a:schemeClr val="tx1"/>
                </a:solidFill>
                <a:latin typeface="Calibri" pitchFamily="34" charset="0"/>
              </a:rPr>
              <a:t>     </a:t>
            </a:r>
            <a:r>
              <a:rPr lang="en-US" sz="1800" dirty="0" err="1" smtClean="0">
                <a:solidFill>
                  <a:schemeClr val="tx1"/>
                </a:solidFill>
                <a:latin typeface="Calibri" pitchFamily="34" charset="0"/>
              </a:rPr>
              <a:t>int</a:t>
            </a:r>
            <a:r>
              <a:rPr lang="en-US" sz="1800" dirty="0" smtClean="0">
                <a:solidFill>
                  <a:schemeClr val="tx1"/>
                </a:solidFill>
                <a:latin typeface="Calibri" pitchFamily="34" charset="0"/>
              </a:rPr>
              <a:t>  student[3][3],  </a:t>
            </a:r>
            <a:r>
              <a:rPr lang="en-US" sz="1800" dirty="0" err="1" smtClean="0">
                <a:solidFill>
                  <a:schemeClr val="tx1"/>
                </a:solidFill>
                <a:latin typeface="Calibri" pitchFamily="34" charset="0"/>
              </a:rPr>
              <a:t>i</a:t>
            </a:r>
            <a:r>
              <a:rPr lang="en-US" sz="1800" dirty="0" smtClean="0">
                <a:solidFill>
                  <a:schemeClr val="tx1"/>
                </a:solidFill>
                <a:latin typeface="Calibri" pitchFamily="34" charset="0"/>
              </a:rPr>
              <a:t>,  j, sum = 0;</a:t>
            </a:r>
          </a:p>
          <a:p>
            <a:endParaRPr lang="en-US" sz="1800" dirty="0" smtClean="0">
              <a:solidFill>
                <a:schemeClr val="tx1"/>
              </a:solidFill>
              <a:latin typeface="Calibri" pitchFamily="34" charset="0"/>
            </a:endParaRPr>
          </a:p>
          <a:p>
            <a:r>
              <a:rPr lang="en-US" sz="18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    for(</a:t>
            </a:r>
            <a:r>
              <a:rPr lang="en-US" sz="1800" dirty="0" err="1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i</a:t>
            </a:r>
            <a:r>
              <a:rPr lang="en-US" sz="18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 = 0;  </a:t>
            </a:r>
            <a:r>
              <a:rPr lang="en-US" sz="1800" dirty="0" err="1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i</a:t>
            </a:r>
            <a:r>
              <a:rPr lang="en-US" sz="18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 &lt;  3;  </a:t>
            </a:r>
            <a:r>
              <a:rPr lang="en-US" sz="1800" dirty="0" err="1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i</a:t>
            </a:r>
            <a:r>
              <a:rPr lang="en-US" sz="18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++) {</a:t>
            </a:r>
          </a:p>
          <a:p>
            <a:r>
              <a:rPr lang="en-US" sz="18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          for(j = 0;  j &lt; 3; j++) {</a:t>
            </a:r>
          </a:p>
          <a:p>
            <a:r>
              <a:rPr lang="en-US" sz="18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                 </a:t>
            </a:r>
            <a:r>
              <a:rPr lang="en-US" sz="1800" dirty="0" err="1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printf</a:t>
            </a:r>
            <a:r>
              <a:rPr lang="en-US" sz="18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(“student[%d][%d] = “, </a:t>
            </a:r>
            <a:r>
              <a:rPr lang="en-US" sz="1800" dirty="0" err="1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i</a:t>
            </a:r>
            <a:r>
              <a:rPr lang="en-US" sz="18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,  j);</a:t>
            </a:r>
          </a:p>
          <a:p>
            <a:r>
              <a:rPr lang="en-US" sz="18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                 </a:t>
            </a:r>
            <a:r>
              <a:rPr lang="en-US" sz="1800" dirty="0" err="1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scanf</a:t>
            </a:r>
            <a:r>
              <a:rPr lang="en-US" sz="18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(“%d”, &amp;student[</a:t>
            </a:r>
            <a:r>
              <a:rPr lang="en-US" sz="1800" dirty="0" err="1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i</a:t>
            </a:r>
            <a:r>
              <a:rPr lang="en-US" sz="18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][j]);</a:t>
            </a:r>
          </a:p>
          <a:p>
            <a:r>
              <a:rPr lang="en-US" sz="18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          }</a:t>
            </a:r>
          </a:p>
          <a:p>
            <a:r>
              <a:rPr lang="en-US" sz="18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          </a:t>
            </a:r>
            <a:r>
              <a:rPr lang="en-US" sz="1800" dirty="0" err="1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printf</a:t>
            </a:r>
            <a:r>
              <a:rPr lang="en-US" sz="18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(“\n”);</a:t>
            </a:r>
          </a:p>
          <a:p>
            <a:r>
              <a:rPr lang="en-US" sz="18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    }</a:t>
            </a:r>
          </a:p>
          <a:p>
            <a:endParaRPr lang="en-US" sz="1800" dirty="0" smtClean="0">
              <a:solidFill>
                <a:schemeClr val="tx1"/>
              </a:solidFill>
              <a:latin typeface="Calibri" pitchFamily="34" charset="0"/>
            </a:endParaRPr>
          </a:p>
          <a:p>
            <a:r>
              <a:rPr lang="en-US" sz="1800" dirty="0" smtClean="0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     for(</a:t>
            </a:r>
            <a:r>
              <a:rPr lang="en-US" sz="1800" dirty="0" err="1" smtClean="0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i</a:t>
            </a:r>
            <a:r>
              <a:rPr lang="en-US" sz="1800" dirty="0" smtClean="0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  = 0;  </a:t>
            </a:r>
            <a:r>
              <a:rPr lang="en-US" sz="1800" dirty="0" err="1" smtClean="0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i</a:t>
            </a:r>
            <a:r>
              <a:rPr lang="en-US" sz="1800" dirty="0" smtClean="0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 &lt; 3;  </a:t>
            </a:r>
            <a:r>
              <a:rPr lang="en-US" sz="1800" dirty="0" err="1" smtClean="0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i</a:t>
            </a:r>
            <a:r>
              <a:rPr lang="en-US" sz="1800" dirty="0" smtClean="0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++)   </a:t>
            </a:r>
          </a:p>
          <a:p>
            <a:r>
              <a:rPr lang="en-US" sz="1800" dirty="0" smtClean="0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            sum +=  student[2][</a:t>
            </a:r>
            <a:r>
              <a:rPr lang="en-US" sz="1800" dirty="0" err="1" smtClean="0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i</a:t>
            </a:r>
            <a:r>
              <a:rPr lang="en-US" sz="1800" dirty="0" smtClean="0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];</a:t>
            </a:r>
          </a:p>
          <a:p>
            <a:r>
              <a:rPr lang="en-US" sz="1800" dirty="0" smtClean="0">
                <a:solidFill>
                  <a:schemeClr val="tx1"/>
                </a:solidFill>
                <a:latin typeface="Calibri" pitchFamily="34" charset="0"/>
              </a:rPr>
              <a:t>     </a:t>
            </a:r>
            <a:r>
              <a:rPr lang="en-US" sz="1800" dirty="0" err="1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</a:rPr>
              <a:t>printf</a:t>
            </a:r>
            <a:r>
              <a:rPr lang="en-US" sz="18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</a:rPr>
              <a:t>(“The number of students = %d\n”,  sum);</a:t>
            </a:r>
          </a:p>
          <a:p>
            <a:r>
              <a:rPr lang="en-US" sz="1800" dirty="0" smtClean="0">
                <a:solidFill>
                  <a:schemeClr val="tx1"/>
                </a:solidFill>
                <a:latin typeface="Calibri" pitchFamily="34" charset="0"/>
              </a:rPr>
              <a:t>}</a:t>
            </a:r>
            <a:endParaRPr lang="th-TH" sz="1800" dirty="0">
              <a:solidFill>
                <a:schemeClr val="tx1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สี่เหลี่ยมผืนผ้า 3"/>
          <p:cNvSpPr/>
          <p:nvPr/>
        </p:nvSpPr>
        <p:spPr>
          <a:xfrm>
            <a:off x="6228184" y="2060848"/>
            <a:ext cx="2304256" cy="316835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th-TH" sz="2400" dirty="0" smtClean="0">
                <a:solidFill>
                  <a:schemeClr val="tx1"/>
                </a:solidFill>
                <a:latin typeface="Calibri" pitchFamily="34" charset="0"/>
              </a:rPr>
              <a:t>ป้อนค่าตามลำดับ คือ</a:t>
            </a:r>
          </a:p>
          <a:p>
            <a:r>
              <a:rPr lang="en-US" sz="20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10</a:t>
            </a:r>
          </a:p>
          <a:p>
            <a:r>
              <a:rPr lang="en-US" sz="20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20</a:t>
            </a:r>
          </a:p>
          <a:p>
            <a:r>
              <a:rPr lang="en-US" sz="20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30</a:t>
            </a:r>
          </a:p>
          <a:p>
            <a:r>
              <a:rPr lang="en-US" sz="20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40</a:t>
            </a:r>
          </a:p>
          <a:p>
            <a:r>
              <a:rPr lang="en-US" sz="20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20</a:t>
            </a:r>
          </a:p>
          <a:p>
            <a:r>
              <a:rPr lang="en-US" sz="20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30</a:t>
            </a:r>
          </a:p>
          <a:p>
            <a:r>
              <a:rPr lang="en-US" sz="20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15</a:t>
            </a:r>
          </a:p>
          <a:p>
            <a:r>
              <a:rPr lang="en-US" sz="20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25</a:t>
            </a:r>
          </a:p>
          <a:p>
            <a:r>
              <a:rPr lang="en-US" sz="20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45</a:t>
            </a:r>
            <a:endParaRPr lang="th-TH" sz="2000" dirty="0">
              <a:solidFill>
                <a:schemeClr val="tx1"/>
              </a:solidFill>
              <a:latin typeface="Calibri" pitchFamily="34" charset="0"/>
              <a:cs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dirty="0" smtClean="0"/>
              <a:t>อาร์เรย์ 3 มิติ</a:t>
            </a:r>
            <a:endParaRPr lang="th-TH" b="1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="" xmlns:p14="http://schemas.microsoft.com/office/powerpoint/2010/main" val="1083647879"/>
              </p:ext>
            </p:extLst>
          </p:nvPr>
        </p:nvGraphicFramePr>
        <p:xfrm>
          <a:off x="251520" y="2276872"/>
          <a:ext cx="8712968" cy="3048000"/>
        </p:xfrm>
        <a:graphic>
          <a:graphicData uri="http://schemas.openxmlformats.org/drawingml/2006/table">
            <a:tbl>
              <a:tblPr/>
              <a:tblGrid>
                <a:gridCol w="8712968"/>
              </a:tblGrid>
              <a:tr h="0">
                <a:tc>
                  <a:txBody>
                    <a:bodyPr/>
                    <a:lstStyle/>
                    <a:p>
                      <a:pPr marL="1323975" indent="-1323975" algn="ctr">
                        <a:spcAft>
                          <a:spcPts val="0"/>
                        </a:spcAft>
                      </a:pPr>
                      <a:r>
                        <a:rPr lang="th-TH" sz="3200" b="1" dirty="0">
                          <a:latin typeface="Calibri" pitchFamily="34" charset="0"/>
                          <a:ea typeface="Times New Roman"/>
                          <a:cs typeface="Cordia New"/>
                        </a:rPr>
                        <a:t>       </a:t>
                      </a:r>
                      <a:r>
                        <a:rPr lang="en-US" sz="3200" b="1" dirty="0">
                          <a:latin typeface="Calibri" pitchFamily="34" charset="0"/>
                          <a:ea typeface="Times New Roman"/>
                          <a:cs typeface="Angsana New"/>
                        </a:rPr>
                        <a:t>type    variable-name[planes][rows][columns] ;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342900" lvl="0" indent="-342900" algn="thaiDist"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2800" dirty="0">
                          <a:latin typeface="Calibri" pitchFamily="34" charset="0"/>
                          <a:ea typeface="Times New Roman"/>
                          <a:cs typeface="+mn-cs"/>
                        </a:rPr>
                        <a:t>type : </a:t>
                      </a:r>
                      <a:r>
                        <a:rPr lang="th-TH" sz="2800" dirty="0">
                          <a:latin typeface="Calibri" pitchFamily="34" charset="0"/>
                          <a:ea typeface="Times New Roman"/>
                          <a:cs typeface="+mn-cs"/>
                        </a:rPr>
                        <a:t> ชนิดของตัวแปรอาร์เรย์ที่จะสร้างขึ้น โดยพิจารณาจากชนิดของข้อมูลที่ต้องการจะเก็บในตัวแปรอาร์เรย์ </a:t>
                      </a:r>
                      <a:endParaRPr lang="en-US" sz="2800" dirty="0">
                        <a:latin typeface="Calibri" pitchFamily="34" charset="0"/>
                        <a:ea typeface="Times New Roman"/>
                        <a:cs typeface="+mn-cs"/>
                      </a:endParaRPr>
                    </a:p>
                    <a:p>
                      <a:pPr marL="342900" lvl="0" indent="-342900" algn="thaiDist"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2800" dirty="0">
                          <a:latin typeface="Calibri" pitchFamily="34" charset="0"/>
                          <a:ea typeface="Times New Roman"/>
                          <a:cs typeface="+mn-cs"/>
                        </a:rPr>
                        <a:t>variable-name  :  </a:t>
                      </a:r>
                      <a:r>
                        <a:rPr lang="th-TH" sz="2800" dirty="0">
                          <a:latin typeface="Calibri" pitchFamily="34" charset="0"/>
                          <a:ea typeface="Times New Roman"/>
                          <a:cs typeface="+mn-cs"/>
                        </a:rPr>
                        <a:t>ชื่อของตัวแปรอาร์เรย์</a:t>
                      </a:r>
                      <a:endParaRPr lang="en-US" sz="2800" dirty="0">
                        <a:latin typeface="Calibri" pitchFamily="34" charset="0"/>
                        <a:ea typeface="Times New Roman"/>
                        <a:cs typeface="+mn-cs"/>
                      </a:endParaRPr>
                    </a:p>
                    <a:p>
                      <a:pPr marL="342900" lvl="0" indent="-342900" algn="thaiDist"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2800" dirty="0">
                          <a:latin typeface="Calibri" pitchFamily="34" charset="0"/>
                          <a:ea typeface="Times New Roman"/>
                          <a:cs typeface="+mn-cs"/>
                        </a:rPr>
                        <a:t>planes  : </a:t>
                      </a:r>
                      <a:r>
                        <a:rPr lang="th-TH" sz="2800" dirty="0">
                          <a:latin typeface="Calibri" pitchFamily="34" charset="0"/>
                          <a:ea typeface="Times New Roman"/>
                          <a:cs typeface="+mn-cs"/>
                        </a:rPr>
                        <a:t> จำนวนแถวในแนวลึกของตัวแปรอาร์เรย์ที่จะสร้างขึ้น</a:t>
                      </a:r>
                      <a:r>
                        <a:rPr lang="en-US" sz="2800" dirty="0">
                          <a:latin typeface="Calibri" pitchFamily="34" charset="0"/>
                          <a:ea typeface="Times New Roman"/>
                          <a:cs typeface="+mn-cs"/>
                        </a:rPr>
                        <a:t>  </a:t>
                      </a:r>
                    </a:p>
                    <a:p>
                      <a:pPr marL="342900" lvl="0" indent="-342900" algn="thaiDist"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2800" dirty="0">
                          <a:latin typeface="Calibri" pitchFamily="34" charset="0"/>
                          <a:ea typeface="Times New Roman"/>
                          <a:cs typeface="+mn-cs"/>
                        </a:rPr>
                        <a:t>rows  : </a:t>
                      </a:r>
                      <a:r>
                        <a:rPr lang="th-TH" sz="2800" dirty="0">
                          <a:latin typeface="Calibri" pitchFamily="34" charset="0"/>
                          <a:ea typeface="Times New Roman"/>
                          <a:cs typeface="+mn-cs"/>
                        </a:rPr>
                        <a:t> จำนวนแถวของตัวแปรอาร์เรย์ที่จะสร้างขึ้น </a:t>
                      </a:r>
                      <a:endParaRPr lang="en-US" sz="2800" dirty="0">
                        <a:latin typeface="Calibri" pitchFamily="34" charset="0"/>
                        <a:ea typeface="Times New Roman"/>
                        <a:cs typeface="+mn-cs"/>
                      </a:endParaRPr>
                    </a:p>
                    <a:p>
                      <a:pPr marL="342900" lvl="0" indent="-342900" algn="thaiDist"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2800" dirty="0">
                          <a:latin typeface="Calibri" pitchFamily="34" charset="0"/>
                          <a:ea typeface="Times New Roman"/>
                          <a:cs typeface="+mn-cs"/>
                        </a:rPr>
                        <a:t>columns  :  </a:t>
                      </a:r>
                      <a:r>
                        <a:rPr lang="th-TH" sz="2800" dirty="0">
                          <a:latin typeface="Calibri" pitchFamily="34" charset="0"/>
                          <a:ea typeface="Times New Roman"/>
                          <a:cs typeface="+mn-cs"/>
                        </a:rPr>
                        <a:t>จำนวนคอลัมน์ของตัวแปรอาร์เรย์ที่จะสร้างขึ้น</a:t>
                      </a:r>
                      <a:endParaRPr lang="en-US" sz="2800" dirty="0">
                        <a:latin typeface="Calibri" pitchFamily="34" charset="0"/>
                        <a:ea typeface="Times New Roman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Content Placeholder 2"/>
          <p:cNvSpPr txBox="1">
            <a:spLocks/>
          </p:cNvSpPr>
          <p:nvPr/>
        </p:nvSpPr>
        <p:spPr>
          <a:xfrm>
            <a:off x="612648" y="1600200"/>
            <a:ext cx="8153400" cy="4495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r>
              <a:rPr kumimoji="0" lang="th-TH" sz="2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วิธีการประกาศตัวแปรอาร์เรย์</a:t>
            </a:r>
            <a:r>
              <a:rPr kumimoji="0" lang="th-TH" sz="29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3 มิติ</a:t>
            </a:r>
            <a:endParaRPr kumimoji="0" lang="th-TH" sz="29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dirty="0" smtClean="0"/>
              <a:t>ตัวอย่างการประกาศตัวแปรอาร์เรย์ 3 มิติ</a:t>
            </a:r>
            <a:endParaRPr lang="th-TH" b="1" dirty="0"/>
          </a:p>
        </p:txBody>
      </p:sp>
      <p:pic>
        <p:nvPicPr>
          <p:cNvPr id="5" name="Picture 4"/>
          <p:cNvPicPr/>
          <p:nvPr/>
        </p:nvPicPr>
        <p:blipFill>
          <a:blip r:embed="rId2" cstate="print">
            <a:alphaModFix/>
            <a:lum/>
          </a:blip>
          <a:srcRect/>
          <a:stretch>
            <a:fillRect/>
          </a:stretch>
        </p:blipFill>
        <p:spPr>
          <a:xfrm>
            <a:off x="2987824" y="1556792"/>
            <a:ext cx="5832648" cy="5040560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int</a:t>
            </a:r>
            <a:r>
              <a:rPr lang="en-US" dirty="0" smtClean="0"/>
              <a:t> table[3][5][4];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b="1" dirty="0" smtClean="0"/>
              <a:t>การประกาศค่าเริ่มต้นให้กับตัวแปรอาร์เรย์ 3 มิติ</a:t>
            </a:r>
            <a:endParaRPr lang="th-TH" b="1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alphaModFix/>
            <a:lum/>
          </a:blip>
          <a:srcRect/>
          <a:stretch>
            <a:fillRect/>
          </a:stretch>
        </p:blipFill>
        <p:spPr>
          <a:xfrm>
            <a:off x="899592" y="1545072"/>
            <a:ext cx="6840760" cy="5258457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dirty="0" smtClean="0"/>
              <a:t>ตัวแปรอาร์เรย์ของตัวอักขระ</a:t>
            </a:r>
            <a:endParaRPr lang="th-TH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th-TH" dirty="0" smtClean="0"/>
              <a:t>การสร้างตัวแปรอาร์เรย์ 1 มิติสำหรับตัวอักขระส่วนใหญ่จะเรียกว่า สตริงก์</a:t>
            </a:r>
            <a:r>
              <a:rPr lang="en-US" dirty="0" smtClean="0"/>
              <a:t> (String) </a:t>
            </a:r>
            <a:r>
              <a:rPr lang="th-TH" dirty="0" smtClean="0"/>
              <a:t>ซึ่งหมายถึง ข้อความ</a:t>
            </a:r>
          </a:p>
          <a:p>
            <a:r>
              <a:rPr lang="th-TH" dirty="0" smtClean="0"/>
              <a:t>การสร้างข้อความในภาษาซี จะต้องกำหนดขนาดของอาร์เรย์ให้มากกว่าจำนวนของตัวอักษรอยู่ 1 ช่องเพื่อเก็บตัวอักษรพิเศษ</a:t>
            </a:r>
            <a:r>
              <a:rPr lang="en-US" dirty="0" smtClean="0"/>
              <a:t> ‘\0’ </a:t>
            </a:r>
            <a:r>
              <a:rPr lang="th-TH" dirty="0" smtClean="0"/>
              <a:t>เพื่อบ่งบอกว่าเป็นจุดสิ้นสุดของข้อความ</a:t>
            </a:r>
          </a:p>
          <a:p>
            <a:r>
              <a:rPr lang="th-TH" dirty="0" smtClean="0"/>
              <a:t>การกำหนดค่าเริ่มต้นให้กับตัวแปรสตริงก์</a:t>
            </a:r>
          </a:p>
          <a:p>
            <a:pPr lvl="1"/>
            <a:r>
              <a:rPr lang="en-US" dirty="0" smtClean="0"/>
              <a:t>char  a[3] = {‘a’, ‘b’, ‘c’}; </a:t>
            </a:r>
            <a:r>
              <a:rPr lang="en-US" dirty="0" smtClean="0">
                <a:sym typeface="Wingdings" pitchFamily="2" charset="2"/>
              </a:rPr>
              <a:t> </a:t>
            </a:r>
            <a:r>
              <a:rPr lang="th-TH" dirty="0" smtClean="0">
                <a:sym typeface="Wingdings" pitchFamily="2" charset="2"/>
              </a:rPr>
              <a:t>ไม่ใช่ข้อความ </a:t>
            </a:r>
            <a:r>
              <a:rPr lang="en-US" dirty="0" smtClean="0">
                <a:solidFill>
                  <a:srgbClr val="FF0000"/>
                </a:solidFill>
                <a:sym typeface="Wingdings" pitchFamily="2" charset="2"/>
              </a:rPr>
              <a:t>(</a:t>
            </a:r>
            <a:r>
              <a:rPr lang="th-TH" dirty="0" smtClean="0">
                <a:solidFill>
                  <a:srgbClr val="FF0000"/>
                </a:solidFill>
                <a:sym typeface="Wingdings" pitchFamily="2" charset="2"/>
              </a:rPr>
              <a:t>บางครั้งการทำงานจะผิดพลาด</a:t>
            </a:r>
            <a:r>
              <a:rPr lang="en-US" dirty="0" smtClean="0">
                <a:solidFill>
                  <a:srgbClr val="FF0000"/>
                </a:solidFill>
                <a:sym typeface="Wingdings" pitchFamily="2" charset="2"/>
              </a:rPr>
              <a:t>)</a:t>
            </a:r>
            <a:endParaRPr lang="en-US" dirty="0" smtClean="0">
              <a:solidFill>
                <a:srgbClr val="FF0000"/>
              </a:solidFill>
            </a:endParaRPr>
          </a:p>
          <a:p>
            <a:pPr lvl="1"/>
            <a:r>
              <a:rPr lang="en-US" dirty="0" smtClean="0"/>
              <a:t>char a[ ] = “</a:t>
            </a:r>
            <a:r>
              <a:rPr lang="en-US" dirty="0" err="1" smtClean="0"/>
              <a:t>abc</a:t>
            </a:r>
            <a:r>
              <a:rPr lang="en-US" dirty="0" smtClean="0"/>
              <a:t>”; </a:t>
            </a:r>
            <a:r>
              <a:rPr lang="en-US" dirty="0" smtClean="0">
                <a:sym typeface="Wingdings" pitchFamily="2" charset="2"/>
              </a:rPr>
              <a:t> </a:t>
            </a:r>
            <a:r>
              <a:rPr lang="th-TH" dirty="0" smtClean="0">
                <a:sym typeface="Wingdings" pitchFamily="2" charset="2"/>
              </a:rPr>
              <a:t>ข้อความ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  </a:t>
            </a:r>
          </a:p>
          <a:p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dirty="0" smtClean="0"/>
              <a:t>ข้อแตกต่างของตัวแปรอาร์เรย์ปกติและสตริงก์</a:t>
            </a:r>
            <a:endParaRPr lang="th-TH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sz="3200" dirty="0" err="1" smtClean="0"/>
              <a:t>int</a:t>
            </a:r>
            <a:r>
              <a:rPr lang="en-US" sz="3200" dirty="0" smtClean="0"/>
              <a:t>  power [ ] </a:t>
            </a:r>
            <a:r>
              <a:rPr lang="th-TH" sz="3200" dirty="0" smtClean="0"/>
              <a:t>   </a:t>
            </a:r>
            <a:r>
              <a:rPr lang="en-US" sz="3200" dirty="0" smtClean="0"/>
              <a:t>= </a:t>
            </a:r>
            <a:r>
              <a:rPr lang="th-TH" sz="3200" dirty="0" smtClean="0"/>
              <a:t>  </a:t>
            </a:r>
            <a:r>
              <a:rPr lang="en-US" sz="3200" dirty="0" smtClean="0"/>
              <a:t>{ 10 , 20 , 40 } ; </a:t>
            </a:r>
            <a:endParaRPr lang="en-US" sz="5400" dirty="0" smtClean="0"/>
          </a:p>
          <a:p>
            <a:pPr lvl="1"/>
            <a:r>
              <a:rPr lang="en-US" sz="2800" dirty="0" smtClean="0"/>
              <a:t>power [0]</a:t>
            </a:r>
            <a:r>
              <a:rPr lang="th-TH" sz="2800" dirty="0" smtClean="0"/>
              <a:t> </a:t>
            </a:r>
            <a:r>
              <a:rPr lang="en-US" sz="2800" dirty="0" smtClean="0"/>
              <a:t>= 10</a:t>
            </a:r>
            <a:endParaRPr lang="en-US" sz="2000" dirty="0" smtClean="0"/>
          </a:p>
          <a:p>
            <a:pPr lvl="1"/>
            <a:r>
              <a:rPr lang="en-US" sz="2800" dirty="0" smtClean="0"/>
              <a:t>power [1]</a:t>
            </a:r>
            <a:r>
              <a:rPr lang="th-TH" sz="2800" dirty="0" smtClean="0"/>
              <a:t> </a:t>
            </a:r>
            <a:r>
              <a:rPr lang="en-US" sz="2800" dirty="0" smtClean="0"/>
              <a:t>= 20</a:t>
            </a:r>
            <a:endParaRPr lang="en-US" sz="2000" dirty="0" smtClean="0"/>
          </a:p>
          <a:p>
            <a:pPr lvl="1"/>
            <a:r>
              <a:rPr lang="en-US" sz="2800" dirty="0" smtClean="0"/>
              <a:t>power [2]  =  40</a:t>
            </a:r>
            <a:endParaRPr lang="en-US" sz="2000" dirty="0" smtClean="0"/>
          </a:p>
          <a:p>
            <a:r>
              <a:rPr lang="en-US" sz="3200" dirty="0" smtClean="0"/>
              <a:t>char  message [ ]   = “ COMPUTER”;</a:t>
            </a:r>
            <a:endParaRPr lang="en-US" sz="2400" dirty="0" smtClean="0"/>
          </a:p>
          <a:p>
            <a:pPr lvl="1"/>
            <a:r>
              <a:rPr lang="en-US" dirty="0" smtClean="0"/>
              <a:t>message[0] = C</a:t>
            </a:r>
            <a:endParaRPr lang="en-US" sz="2100" dirty="0" smtClean="0"/>
          </a:p>
          <a:p>
            <a:pPr lvl="1"/>
            <a:r>
              <a:rPr lang="en-US" dirty="0" smtClean="0"/>
              <a:t>message[1] = O</a:t>
            </a:r>
            <a:endParaRPr lang="en-US" sz="2100" dirty="0" smtClean="0"/>
          </a:p>
          <a:p>
            <a:pPr lvl="1"/>
            <a:r>
              <a:rPr lang="en-US" dirty="0" smtClean="0"/>
              <a:t>message[2] = M</a:t>
            </a:r>
            <a:endParaRPr lang="en-US" sz="2100" dirty="0" smtClean="0"/>
          </a:p>
          <a:p>
            <a:pPr lvl="1"/>
            <a:r>
              <a:rPr lang="en-US" dirty="0" smtClean="0"/>
              <a:t>message[3] = P</a:t>
            </a:r>
            <a:endParaRPr lang="en-US" sz="2100" dirty="0" smtClean="0"/>
          </a:p>
          <a:p>
            <a:pPr lvl="1"/>
            <a:r>
              <a:rPr lang="en-US" dirty="0" smtClean="0"/>
              <a:t>message[4] = U</a:t>
            </a:r>
            <a:endParaRPr lang="en-US" sz="2100" dirty="0" smtClean="0"/>
          </a:p>
          <a:p>
            <a:pPr lvl="1"/>
            <a:r>
              <a:rPr lang="en-US" dirty="0" smtClean="0"/>
              <a:t>message[5] = T</a:t>
            </a:r>
            <a:endParaRPr lang="en-US" sz="2100" dirty="0" smtClean="0"/>
          </a:p>
          <a:p>
            <a:pPr lvl="1"/>
            <a:r>
              <a:rPr lang="en-US" dirty="0" smtClean="0"/>
              <a:t>message[6] = E</a:t>
            </a:r>
            <a:endParaRPr lang="en-US" sz="2100" dirty="0" smtClean="0"/>
          </a:p>
          <a:p>
            <a:pPr lvl="1"/>
            <a:r>
              <a:rPr lang="en-US" dirty="0" smtClean="0"/>
              <a:t>message[7] = R</a:t>
            </a:r>
            <a:endParaRPr lang="en-US" sz="2100" dirty="0" smtClean="0"/>
          </a:p>
          <a:p>
            <a:pPr lvl="1"/>
            <a:r>
              <a:rPr lang="en-US" dirty="0" smtClean="0"/>
              <a:t>message[8] = \0</a:t>
            </a:r>
            <a:endParaRPr lang="en-US" sz="2100" dirty="0" smtClean="0"/>
          </a:p>
          <a:p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dirty="0" smtClean="0"/>
              <a:t>อาร์เรย์ของสตริงก์</a:t>
            </a:r>
            <a:endParaRPr lang="th-TH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char  city [3] [10] ;</a:t>
            </a:r>
          </a:p>
          <a:p>
            <a:r>
              <a:rPr lang="en-US" dirty="0" smtClean="0"/>
              <a:t>city[0] = “Bangkok”;</a:t>
            </a:r>
          </a:p>
          <a:p>
            <a:r>
              <a:rPr lang="en-US" dirty="0" smtClean="0"/>
              <a:t>city[1] = “</a:t>
            </a:r>
            <a:r>
              <a:rPr lang="en-US" dirty="0" err="1" smtClean="0"/>
              <a:t>Ayuthaya</a:t>
            </a:r>
            <a:r>
              <a:rPr lang="en-US" dirty="0" smtClean="0"/>
              <a:t>”;</a:t>
            </a:r>
          </a:p>
          <a:p>
            <a:r>
              <a:rPr lang="en-US" dirty="0" smtClean="0"/>
              <a:t>city[2] = “</a:t>
            </a:r>
            <a:r>
              <a:rPr lang="en-US" dirty="0" err="1" smtClean="0"/>
              <a:t>Chiengmai</a:t>
            </a:r>
            <a:r>
              <a:rPr lang="en-US" dirty="0" smtClean="0"/>
              <a:t>”;</a:t>
            </a:r>
            <a:endParaRPr lang="th-TH" dirty="0"/>
          </a:p>
        </p:txBody>
      </p:sp>
      <p:sp>
        <p:nvSpPr>
          <p:cNvPr id="368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graphicFrame>
        <p:nvGraphicFramePr>
          <p:cNvPr id="36865" name="Object 1"/>
          <p:cNvGraphicFramePr>
            <a:graphicFrameLocks noChangeAspect="1"/>
          </p:cNvGraphicFramePr>
          <p:nvPr/>
        </p:nvGraphicFramePr>
        <p:xfrm>
          <a:off x="609310" y="3861048"/>
          <a:ext cx="8225972" cy="2460104"/>
        </p:xfrm>
        <a:graphic>
          <a:graphicData uri="http://schemas.openxmlformats.org/presentationml/2006/ole">
            <p:oleObj spid="_x0000_s36867" name="Visio" r:id="rId3" imgW="4030980" imgH="120091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dirty="0" smtClean="0"/>
              <a:t>ฟังก์ชันที่ใช้งานกับตัวแปรสตริงก์</a:t>
            </a:r>
            <a:endParaRPr lang="th-TH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0"/>
            <a:r>
              <a:rPr lang="th-TH" sz="2800" dirty="0" smtClean="0">
                <a:latin typeface="Calibri" pitchFamily="34" charset="0"/>
                <a:ea typeface="Tahoma" pitchFamily="34"/>
              </a:rPr>
              <a:t>ควรจะประกาศ </a:t>
            </a:r>
            <a:r>
              <a:rPr lang="en-US" sz="2800" dirty="0" smtClean="0">
                <a:latin typeface="Calibri" pitchFamily="34" charset="0"/>
                <a:ea typeface="Tahoma" pitchFamily="34"/>
              </a:rPr>
              <a:t> </a:t>
            </a:r>
            <a:r>
              <a:rPr lang="en-US" sz="2800" b="1" dirty="0" smtClean="0">
                <a:solidFill>
                  <a:srgbClr val="000080"/>
                </a:solidFill>
                <a:latin typeface="Calibri" pitchFamily="34" charset="0"/>
                <a:ea typeface="Tahoma" pitchFamily="34"/>
              </a:rPr>
              <a:t>#include &lt;</a:t>
            </a:r>
            <a:r>
              <a:rPr lang="en-US" sz="2800" b="1" dirty="0" err="1" smtClean="0">
                <a:solidFill>
                  <a:srgbClr val="000080"/>
                </a:solidFill>
                <a:latin typeface="Calibri" pitchFamily="34" charset="0"/>
                <a:ea typeface="Tahoma" pitchFamily="34"/>
              </a:rPr>
              <a:t>string.h</a:t>
            </a:r>
            <a:r>
              <a:rPr lang="en-US" sz="2800" b="1" dirty="0" smtClean="0">
                <a:solidFill>
                  <a:srgbClr val="000080"/>
                </a:solidFill>
                <a:latin typeface="Calibri" pitchFamily="34" charset="0"/>
                <a:ea typeface="Tahoma" pitchFamily="34"/>
              </a:rPr>
              <a:t>&gt; </a:t>
            </a:r>
            <a:r>
              <a:rPr lang="th-TH" sz="2800" dirty="0" smtClean="0">
                <a:latin typeface="Calibri" pitchFamily="34" charset="0"/>
                <a:ea typeface="Tahoma" pitchFamily="34"/>
              </a:rPr>
              <a:t>ซึ่งประกาศ </a:t>
            </a:r>
            <a:r>
              <a:rPr lang="en-US" sz="2800" dirty="0" smtClean="0">
                <a:latin typeface="Calibri" pitchFamily="34" charset="0"/>
                <a:ea typeface="Tahoma" pitchFamily="34"/>
              </a:rPr>
              <a:t>function </a:t>
            </a:r>
            <a:r>
              <a:rPr lang="th-TH" sz="2800" dirty="0" smtClean="0">
                <a:latin typeface="Calibri" pitchFamily="34" charset="0"/>
                <a:ea typeface="Tahoma" pitchFamily="34"/>
              </a:rPr>
              <a:t>ที่สำคัญในการทำงานกับ </a:t>
            </a:r>
            <a:r>
              <a:rPr lang="en-US" sz="2800" dirty="0" smtClean="0">
                <a:latin typeface="Calibri" pitchFamily="34" charset="0"/>
                <a:ea typeface="Tahoma" pitchFamily="34"/>
              </a:rPr>
              <a:t>string </a:t>
            </a:r>
            <a:r>
              <a:rPr lang="th-TH" sz="2800" dirty="0" smtClean="0">
                <a:latin typeface="Calibri" pitchFamily="34" charset="0"/>
                <a:ea typeface="Tahoma" pitchFamily="34"/>
              </a:rPr>
              <a:t>ได้แก่</a:t>
            </a:r>
          </a:p>
          <a:p>
            <a:pPr>
              <a:buNone/>
            </a:pPr>
            <a:endParaRPr lang="th-TH" dirty="0">
              <a:latin typeface="Calibri" pitchFamily="34" charset="0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187624" y="2673642"/>
          <a:ext cx="7344816" cy="3923710"/>
        </p:xfrm>
        <a:graphic>
          <a:graphicData uri="http://schemas.openxmlformats.org/drawingml/2006/table">
            <a:tbl>
              <a:tblPr/>
              <a:tblGrid>
                <a:gridCol w="2085715"/>
                <a:gridCol w="5259101"/>
              </a:tblGrid>
              <a:tr h="34130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2800" b="1" dirty="0">
                          <a:latin typeface="Times New Roman"/>
                          <a:ea typeface="Times New Roman"/>
                          <a:cs typeface="+mn-cs"/>
                        </a:rPr>
                        <a:t>ฟังก์ชันมาตรฐาน</a:t>
                      </a:r>
                      <a:endParaRPr lang="en-US" sz="2800" dirty="0">
                        <a:latin typeface="Times New Roman"/>
                        <a:ea typeface="Times New Roman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2800" b="1">
                          <a:latin typeface="Times New Roman"/>
                          <a:ea typeface="Times New Roman"/>
                          <a:cs typeface="+mn-cs"/>
                        </a:rPr>
                        <a:t>คำอธิบาย</a:t>
                      </a:r>
                      <a:endParaRPr lang="en-US" sz="2800">
                        <a:latin typeface="Times New Roman"/>
                        <a:ea typeface="Times New Roman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</a:tr>
              <a:tr h="5099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latin typeface="Calibri" pitchFamily="34" charset="0"/>
                          <a:ea typeface="Times New Roman"/>
                          <a:cs typeface="+mn-cs"/>
                        </a:rPr>
                        <a:t>strlen</a:t>
                      </a:r>
                      <a:r>
                        <a:rPr lang="en-US" sz="2000" dirty="0">
                          <a:latin typeface="Calibri" pitchFamily="34" charset="0"/>
                          <a:ea typeface="Times New Roman"/>
                          <a:cs typeface="+mn-cs"/>
                        </a:rPr>
                        <a:t>(</a:t>
                      </a:r>
                      <a:r>
                        <a:rPr lang="en-US" sz="2000" dirty="0" err="1">
                          <a:latin typeface="Calibri" pitchFamily="34" charset="0"/>
                          <a:ea typeface="Times New Roman"/>
                          <a:cs typeface="+mn-cs"/>
                        </a:rPr>
                        <a:t>str</a:t>
                      </a:r>
                      <a:r>
                        <a:rPr lang="en-US" sz="2000" dirty="0">
                          <a:latin typeface="Calibri" pitchFamily="34" charset="0"/>
                          <a:ea typeface="Times New Roman"/>
                          <a:cs typeface="+mn-cs"/>
                        </a:rPr>
                        <a:t>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th-TH" sz="2800" b="0" dirty="0" smtClean="0">
                          <a:latin typeface="Angsana New"/>
                          <a:ea typeface="Cordia New"/>
                          <a:cs typeface="+mn-cs"/>
                        </a:rPr>
                        <a:t>ฟังก์ชัน</a:t>
                      </a:r>
                      <a:r>
                        <a:rPr lang="th-TH" sz="2800" b="0" dirty="0">
                          <a:latin typeface="Angsana New"/>
                          <a:ea typeface="Cordia New"/>
                          <a:cs typeface="+mn-cs"/>
                        </a:rPr>
                        <a:t>สำหรับหาความยาวของข้อความใน </a:t>
                      </a:r>
                      <a:r>
                        <a:rPr lang="en-US" sz="2800" b="0" dirty="0" err="1">
                          <a:latin typeface="Calibri" pitchFamily="34" charset="0"/>
                          <a:ea typeface="Cordia New"/>
                          <a:cs typeface="+mn-cs"/>
                        </a:rPr>
                        <a:t>str</a:t>
                      </a:r>
                      <a:endParaRPr lang="en-US" sz="2800" b="1" dirty="0">
                        <a:latin typeface="Calibri" pitchFamily="34" charset="0"/>
                        <a:ea typeface="Cordia New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826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latin typeface="Calibri" pitchFamily="34" charset="0"/>
                          <a:ea typeface="Times New Roman"/>
                          <a:cs typeface="+mn-cs"/>
                        </a:rPr>
                        <a:t>strcpy</a:t>
                      </a:r>
                      <a:r>
                        <a:rPr lang="en-US" sz="2000" dirty="0">
                          <a:latin typeface="Calibri" pitchFamily="34" charset="0"/>
                          <a:ea typeface="Times New Roman"/>
                          <a:cs typeface="+mn-cs"/>
                        </a:rPr>
                        <a:t>(str1, str2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2800" dirty="0" smtClean="0">
                          <a:latin typeface="Times New Roman"/>
                          <a:ea typeface="Times New Roman"/>
                          <a:cs typeface="+mn-cs"/>
                        </a:rPr>
                        <a:t>ฟังก์ชัน</a:t>
                      </a:r>
                      <a:r>
                        <a:rPr lang="th-TH" sz="2800" dirty="0">
                          <a:latin typeface="Times New Roman"/>
                          <a:ea typeface="Times New Roman"/>
                          <a:cs typeface="+mn-cs"/>
                        </a:rPr>
                        <a:t>สำหรับคัดลอก </a:t>
                      </a:r>
                      <a:r>
                        <a:rPr lang="en-US" sz="2800" dirty="0">
                          <a:latin typeface="Cordia New"/>
                          <a:ea typeface="Times New Roman"/>
                          <a:cs typeface="+mn-cs"/>
                        </a:rPr>
                        <a:t>(copy) </a:t>
                      </a:r>
                      <a:r>
                        <a:rPr lang="th-TH" sz="2800" dirty="0">
                          <a:latin typeface="Times New Roman"/>
                          <a:ea typeface="Times New Roman"/>
                          <a:cs typeface="+mn-cs"/>
                        </a:rPr>
                        <a:t>ข้อความจากตัวแปร </a:t>
                      </a:r>
                      <a:r>
                        <a:rPr lang="en-US" sz="2800" dirty="0">
                          <a:latin typeface="Calibri" pitchFamily="34" charset="0"/>
                          <a:ea typeface="Times New Roman"/>
                          <a:cs typeface="+mn-cs"/>
                        </a:rPr>
                        <a:t>str2</a:t>
                      </a:r>
                      <a:r>
                        <a:rPr lang="en-US" sz="2800" dirty="0">
                          <a:latin typeface="Cordia New"/>
                          <a:ea typeface="Times New Roman"/>
                          <a:cs typeface="+mn-cs"/>
                        </a:rPr>
                        <a:t> </a:t>
                      </a:r>
                      <a:r>
                        <a:rPr lang="th-TH" sz="2800" dirty="0" smtClean="0">
                          <a:latin typeface="Times New Roman"/>
                          <a:ea typeface="Times New Roman"/>
                          <a:cs typeface="+mn-cs"/>
                        </a:rPr>
                        <a:t>ไปเก็บ</a:t>
                      </a:r>
                      <a:r>
                        <a:rPr lang="th-TH" sz="2800" dirty="0">
                          <a:latin typeface="Times New Roman"/>
                          <a:ea typeface="Times New Roman"/>
                          <a:cs typeface="+mn-cs"/>
                        </a:rPr>
                        <a:t>ยังตัวแปร</a:t>
                      </a:r>
                      <a:r>
                        <a:rPr lang="en-US" sz="2800" dirty="0">
                          <a:latin typeface="Cordia New"/>
                          <a:ea typeface="Times New Roman"/>
                          <a:cs typeface="+mn-cs"/>
                        </a:rPr>
                        <a:t> str1</a:t>
                      </a:r>
                      <a:endParaRPr lang="en-US" sz="2800" dirty="0">
                        <a:latin typeface="Times New Roman"/>
                        <a:ea typeface="Times New Roman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239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latin typeface="Calibri" pitchFamily="34" charset="0"/>
                          <a:ea typeface="Times New Roman"/>
                          <a:cs typeface="+mn-cs"/>
                        </a:rPr>
                        <a:t>strcat(str1, str2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thaiDist">
                        <a:spcAft>
                          <a:spcPts val="0"/>
                        </a:spcAft>
                      </a:pPr>
                      <a:r>
                        <a:rPr lang="th-TH" sz="2800" dirty="0" smtClean="0">
                          <a:latin typeface="Cordia New"/>
                          <a:ea typeface="Times New Roman"/>
                          <a:cs typeface="+mn-cs"/>
                        </a:rPr>
                        <a:t>ฟังก์ชัน</a:t>
                      </a:r>
                      <a:r>
                        <a:rPr lang="th-TH" sz="2800" dirty="0">
                          <a:latin typeface="Cordia New"/>
                          <a:ea typeface="Times New Roman"/>
                          <a:cs typeface="+mn-cs"/>
                        </a:rPr>
                        <a:t>สำหรับเชื่อมต่อข้อความโดยการนำข้อความในตัว</a:t>
                      </a:r>
                      <a:r>
                        <a:rPr lang="th-TH" sz="2800" dirty="0" smtClean="0">
                          <a:latin typeface="Cordia New"/>
                          <a:ea typeface="Times New Roman"/>
                          <a:cs typeface="+mn-cs"/>
                        </a:rPr>
                        <a:t>แปร</a:t>
                      </a:r>
                      <a:r>
                        <a:rPr lang="th-TH" sz="2800" dirty="0" smtClean="0">
                          <a:latin typeface="Times New Roman"/>
                          <a:ea typeface="Times New Roman"/>
                          <a:cs typeface="+mn-cs"/>
                        </a:rPr>
                        <a:t> </a:t>
                      </a:r>
                      <a:r>
                        <a:rPr lang="th-TH" sz="2800" dirty="0">
                          <a:latin typeface="Calibri" pitchFamily="34" charset="0"/>
                          <a:ea typeface="Times New Roman"/>
                          <a:cs typeface="+mn-cs"/>
                        </a:rPr>
                        <a:t>str2</a:t>
                      </a:r>
                      <a:r>
                        <a:rPr lang="th-TH" sz="2800" dirty="0">
                          <a:latin typeface="Times New Roman"/>
                          <a:ea typeface="Times New Roman"/>
                          <a:cs typeface="+mn-cs"/>
                        </a:rPr>
                        <a:t> ไปต่อท้ายข้อความในตัวแปร </a:t>
                      </a:r>
                      <a:r>
                        <a:rPr lang="th-TH" sz="2800" dirty="0">
                          <a:latin typeface="Calibri" pitchFamily="34" charset="0"/>
                          <a:ea typeface="Times New Roman"/>
                          <a:cs typeface="+mn-cs"/>
                        </a:rPr>
                        <a:t>str1</a:t>
                      </a:r>
                      <a:r>
                        <a:rPr lang="th-TH" sz="2800" dirty="0">
                          <a:latin typeface="Times New Roman"/>
                          <a:ea typeface="Times New Roman"/>
                          <a:cs typeface="+mn-cs"/>
                        </a:rPr>
                        <a:t> โดยผลลัพธ์จะเก็บ</a:t>
                      </a:r>
                      <a:r>
                        <a:rPr lang="th-TH" sz="2800" dirty="0" smtClean="0">
                          <a:latin typeface="Times New Roman"/>
                          <a:ea typeface="Times New Roman"/>
                          <a:cs typeface="+mn-cs"/>
                        </a:rPr>
                        <a:t>ไว้ใน</a:t>
                      </a:r>
                      <a:r>
                        <a:rPr lang="th-TH" sz="2800" dirty="0">
                          <a:latin typeface="Times New Roman"/>
                          <a:ea typeface="Times New Roman"/>
                          <a:cs typeface="+mn-cs"/>
                        </a:rPr>
                        <a:t>ตัวแปร</a:t>
                      </a:r>
                      <a:r>
                        <a:rPr lang="th-TH" sz="2800" dirty="0">
                          <a:latin typeface="Calibri" pitchFamily="34" charset="0"/>
                          <a:ea typeface="Times New Roman"/>
                          <a:cs typeface="+mn-cs"/>
                        </a:rPr>
                        <a:t> str1</a:t>
                      </a:r>
                      <a:endParaRPr lang="en-US" sz="2800" dirty="0">
                        <a:latin typeface="Calibri" pitchFamily="34" charset="0"/>
                        <a:ea typeface="Times New Roman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826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latin typeface="Calibri" pitchFamily="34" charset="0"/>
                          <a:ea typeface="Times New Roman"/>
                          <a:cs typeface="+mn-cs"/>
                        </a:rPr>
                        <a:t>strcmp(str1, str2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th-TH" sz="2800" b="0" dirty="0" smtClean="0">
                          <a:latin typeface="Angsana New"/>
                          <a:ea typeface="Cordia New"/>
                          <a:cs typeface="+mn-cs"/>
                        </a:rPr>
                        <a:t>ฟังก์ชัน</a:t>
                      </a:r>
                      <a:r>
                        <a:rPr lang="th-TH" sz="2800" b="0" dirty="0">
                          <a:latin typeface="Angsana New"/>
                          <a:ea typeface="Cordia New"/>
                          <a:cs typeface="+mn-cs"/>
                        </a:rPr>
                        <a:t>สำหรับเปรียบเทียบข้อความในตัวแปร </a:t>
                      </a:r>
                      <a:r>
                        <a:rPr lang="th-TH" sz="2800" b="0" dirty="0">
                          <a:latin typeface="Calibri" pitchFamily="34" charset="0"/>
                          <a:ea typeface="Cordia New"/>
                          <a:cs typeface="+mn-cs"/>
                        </a:rPr>
                        <a:t>str1</a:t>
                      </a:r>
                      <a:r>
                        <a:rPr lang="th-TH" sz="2800" b="0" dirty="0">
                          <a:latin typeface="Angsana New"/>
                          <a:ea typeface="Cordia New"/>
                          <a:cs typeface="+mn-cs"/>
                        </a:rPr>
                        <a:t> และ </a:t>
                      </a:r>
                      <a:r>
                        <a:rPr lang="th-TH" sz="2800" b="0" dirty="0">
                          <a:latin typeface="Calibri" pitchFamily="34" charset="0"/>
                          <a:ea typeface="Cordia New"/>
                          <a:cs typeface="+mn-cs"/>
                        </a:rPr>
                        <a:t>str2</a:t>
                      </a:r>
                      <a:r>
                        <a:rPr lang="th-TH" sz="2800" b="0" dirty="0">
                          <a:latin typeface="Angsana New"/>
                          <a:ea typeface="Cordia New"/>
                          <a:cs typeface="+mn-cs"/>
                        </a:rPr>
                        <a:t> </a:t>
                      </a:r>
                      <a:r>
                        <a:rPr lang="th-TH" sz="2800" b="0" dirty="0" smtClean="0">
                          <a:latin typeface="Angsana New"/>
                          <a:ea typeface="Cordia New"/>
                          <a:cs typeface="+mn-cs"/>
                        </a:rPr>
                        <a:t>ถ้า</a:t>
                      </a:r>
                      <a:r>
                        <a:rPr lang="th-TH" sz="2800" b="0" dirty="0">
                          <a:latin typeface="Angsana New"/>
                          <a:ea typeface="Cordia New"/>
                          <a:cs typeface="+mn-cs"/>
                        </a:rPr>
                        <a:t>ข้อความเหมือนกันจะคืนค่าศูนย์</a:t>
                      </a:r>
                      <a:endParaRPr lang="en-US" sz="2800" b="1" dirty="0">
                        <a:latin typeface="Angsana New"/>
                        <a:ea typeface="Cordia New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b="1" dirty="0" smtClean="0"/>
              <a:t>ตัวแปรอาร์เรย์ </a:t>
            </a:r>
            <a:endParaRPr lang="th-TH" dirty="0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th-TH" dirty="0" smtClean="0"/>
              <a:t>ตัวแปรอาร์เรย์ คือ ตัวแปรที่สามารถเก็บข้อมูลได้เป็นชุด </a:t>
            </a:r>
          </a:p>
          <a:p>
            <a:r>
              <a:rPr lang="th-TH" dirty="0" smtClean="0"/>
              <a:t>โดยประกาศสร้างตัวแปรขึ้นมาเพียงตัวเดียว</a:t>
            </a:r>
          </a:p>
          <a:p>
            <a:r>
              <a:rPr lang="th-TH" dirty="0" smtClean="0"/>
              <a:t>ข้อมูลทั้งหมดนั้นจะต้องเป็นข้อมูลชนิดเดียวกัน อย่างเช่น </a:t>
            </a:r>
          </a:p>
          <a:p>
            <a:pPr lvl="1"/>
            <a:r>
              <a:rPr lang="th-TH" dirty="0" smtClean="0"/>
              <a:t>จำนวนเต็ม 5 ตัว   </a:t>
            </a:r>
          </a:p>
          <a:p>
            <a:pPr lvl="1"/>
            <a:r>
              <a:rPr lang="th-TH" dirty="0" smtClean="0"/>
              <a:t>จำนวนจริง 7 ตัว </a:t>
            </a:r>
          </a:p>
          <a:p>
            <a:pPr lvl="1"/>
            <a:r>
              <a:rPr lang="th-TH" dirty="0" smtClean="0"/>
              <a:t>อักขระ 24 ตัว</a:t>
            </a:r>
          </a:p>
          <a:p>
            <a:r>
              <a:rPr lang="th-TH" dirty="0" smtClean="0"/>
              <a:t>ตัวแปรอาร์เรย์ก็เหมือนกับการนำตัวแปรชนิดเดียวกันหลายๆตัว มาเรียงต่อกันโดยใช้ชื่อเดียวกัน วิธีแยกความแตกต่างของข้อมูลแต่ละตัว จะใช้ตัวเลขเขียนต่อท้ายชื่อของตัวแปรอาร์เรย์ภายในเครื่องหมาย [ ] โดยเริ่มจากตัวแปรตัวแรกเป็น 0 นับเพิ่มไปเรื่อยๆ จนถึงตัวสุดท้าย ซึ่งตัวเลขนี้จะเรียกว่า อิน</a:t>
            </a:r>
            <a:r>
              <a:rPr lang="th-TH" dirty="0" err="1" smtClean="0"/>
              <a:t>เด็กซ์</a:t>
            </a:r>
            <a:r>
              <a:rPr lang="th-TH" dirty="0" smtClean="0"/>
              <a:t>(</a:t>
            </a:r>
            <a:r>
              <a:rPr lang="th-TH" dirty="0" err="1" smtClean="0"/>
              <a:t>index</a:t>
            </a:r>
            <a:r>
              <a:rPr lang="th-TH" dirty="0" smtClean="0"/>
              <a:t>)</a:t>
            </a:r>
            <a:endParaRPr lang="en-US" dirty="0" smtClean="0"/>
          </a:p>
          <a:p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dirty="0" smtClean="0"/>
              <a:t>ฟังก์ชัน </a:t>
            </a:r>
            <a:r>
              <a:rPr lang="en-US" b="1" dirty="0" err="1" smtClean="0"/>
              <a:t>strlen</a:t>
            </a:r>
            <a:endParaRPr lang="th-TH" b="1" dirty="0"/>
          </a:p>
        </p:txBody>
      </p:sp>
      <p:sp>
        <p:nvSpPr>
          <p:cNvPr id="4" name="Text Placeholder 4"/>
          <p:cNvSpPr txBox="1">
            <a:spLocks/>
          </p:cNvSpPr>
          <p:nvPr/>
        </p:nvSpPr>
        <p:spPr>
          <a:xfrm>
            <a:off x="611560" y="1608504"/>
            <a:ext cx="5651640" cy="5276880"/>
          </a:xfrm>
          <a:prstGeom prst="rect">
            <a:avLst/>
          </a:prstGeom>
        </p:spPr>
        <p:txBody>
          <a:bodyPr vert="horz">
            <a:normAutofit lnSpcReduction="10000"/>
          </a:bodyPr>
          <a:lstStyle>
            <a:defPPr marL="342720" marR="0" lvl="0" indent="-342720" algn="l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9F89FF"/>
              </a:buClr>
              <a:buSzPct val="60000"/>
              <a:buFont typeface="Wingdings" pitchFamily="2"/>
              <a:buNone/>
              <a:tabLst>
                <a:tab pos="914040" algn="l"/>
                <a:tab pos="1828439" algn="l"/>
                <a:tab pos="2742839" algn="l"/>
                <a:tab pos="3657239" algn="l"/>
                <a:tab pos="4571639" algn="l"/>
                <a:tab pos="5486040" algn="l"/>
                <a:tab pos="6400440" algn="l"/>
                <a:tab pos="7314840" algn="l"/>
                <a:tab pos="8229240" algn="l"/>
                <a:tab pos="9143640" algn="l"/>
                <a:tab pos="10058040" algn="l"/>
              </a:tabLst>
              <a:def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Microsoft Sans Serif" pitchFamily="34"/>
                <a:ea typeface="MS Gothic" pitchFamily="2"/>
                <a:cs typeface="Cordia New" pitchFamily="2"/>
              </a:defRPr>
            </a:defPPr>
            <a:lvl1pPr marL="342720" marR="0" lvl="0" indent="-342720" algn="l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9F89FF"/>
              </a:buClr>
              <a:buSzPct val="60000"/>
              <a:buFont typeface="Wingdings" pitchFamily="2"/>
              <a:buChar char=""/>
              <a:tabLst>
                <a:tab pos="914040" algn="l"/>
                <a:tab pos="1828439" algn="l"/>
                <a:tab pos="2742839" algn="l"/>
                <a:tab pos="3657239" algn="l"/>
                <a:tab pos="4571639" algn="l"/>
                <a:tab pos="5486040" algn="l"/>
                <a:tab pos="6400440" algn="l"/>
                <a:tab pos="7314840" algn="l"/>
                <a:tab pos="8229240" algn="l"/>
                <a:tab pos="9143640" algn="l"/>
                <a:tab pos="10058040" algn="l"/>
              </a:tabLst>
              <a:def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Microsoft Sans Serif" pitchFamily="34"/>
                <a:ea typeface="MS Gothic" pitchFamily="2"/>
                <a:cs typeface="Cordia New" pitchFamily="2"/>
              </a:defRPr>
            </a:lvl1pPr>
            <a:lvl2pPr marL="742680" marR="0" lvl="1" indent="-285480" algn="l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009999"/>
              </a:buClr>
              <a:buSzPct val="55000"/>
              <a:buFont typeface="Wingdings" pitchFamily="2"/>
              <a:buChar char=""/>
              <a:tabLst>
                <a:tab pos="914040" algn="l"/>
                <a:tab pos="1828439" algn="l"/>
                <a:tab pos="2742840" algn="l"/>
                <a:tab pos="3657240" algn="l"/>
                <a:tab pos="4571639" algn="l"/>
                <a:tab pos="5486040" algn="l"/>
                <a:tab pos="6400440" algn="l"/>
                <a:tab pos="7314840" algn="l"/>
                <a:tab pos="8229240" algn="l"/>
                <a:tab pos="9143640" algn="l"/>
                <a:tab pos="10058040" algn="l"/>
              </a:tabLst>
              <a:def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Microsoft Sans Serif" pitchFamily="34"/>
                <a:ea typeface="MS Gothic" pitchFamily="2"/>
                <a:cs typeface="Cordia New" pitchFamily="2"/>
              </a:defRPr>
            </a:lvl2pPr>
            <a:lvl3pPr marL="1143000" marR="0" lvl="2" indent="-228600" algn="l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99CC00"/>
              </a:buClr>
              <a:buSzPct val="50000"/>
              <a:buFont typeface="Wingdings" pitchFamily="2"/>
              <a:buChar char=""/>
              <a:tabLst>
                <a:tab pos="1828799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3999" algn="l"/>
                <a:tab pos="10058399" algn="l"/>
              </a:tabLst>
              <a:def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Microsoft Sans Serif" pitchFamily="34"/>
                <a:ea typeface="MS Gothic" pitchFamily="2"/>
                <a:cs typeface="Cordia New" pitchFamily="2"/>
              </a:defRPr>
            </a:lvl3pPr>
            <a:lvl4pPr marL="1600199" marR="0" lvl="3" indent="-228600" algn="l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333399"/>
              </a:buClr>
              <a:buSzPct val="55000"/>
              <a:buFont typeface="Wingdings" pitchFamily="2"/>
              <a:buChar char=""/>
              <a:tabLst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3999" algn="l"/>
                <a:tab pos="10058400" algn="l"/>
              </a:tabLst>
              <a:def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Microsoft Sans Serif" pitchFamily="34"/>
                <a:ea typeface="MS Gothic" pitchFamily="2"/>
                <a:cs typeface="Cordia New" pitchFamily="2"/>
              </a:defRPr>
            </a:lvl4pPr>
            <a:lvl5pPr marL="2057400" marR="0" lvl="4" indent="-228600" algn="l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333399"/>
              </a:buClr>
              <a:buSzPct val="50000"/>
              <a:buFont typeface="Wingdings" pitchFamily="2"/>
              <a:buChar char=""/>
              <a:tabLst>
                <a:tab pos="2743199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399" algn="l"/>
              </a:tabLst>
              <a:def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Microsoft Sans Serif" pitchFamily="34"/>
                <a:ea typeface="MS Gothic" pitchFamily="2"/>
                <a:cs typeface="Cordia New" pitchFamily="2"/>
              </a:defRPr>
            </a:lvl5pPr>
            <a:lvl6pPr marL="2057400" marR="0" lvl="5" indent="-228600" algn="l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333399"/>
              </a:buClr>
              <a:buSzPct val="50000"/>
              <a:buFont typeface="Wingdings" pitchFamily="2"/>
              <a:buChar char=""/>
              <a:tabLst>
                <a:tab pos="2743199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399" algn="l"/>
              </a:tabLst>
              <a:def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Microsoft Sans Serif" pitchFamily="34"/>
                <a:ea typeface="MS Gothic" pitchFamily="2"/>
                <a:cs typeface="Cordia New" pitchFamily="2"/>
              </a:defRPr>
            </a:lvl6pPr>
            <a:lvl7pPr marL="2057400" marR="0" lvl="6" indent="-228600" algn="l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333399"/>
              </a:buClr>
              <a:buSzPct val="50000"/>
              <a:buFont typeface="Wingdings" pitchFamily="2"/>
              <a:buChar char=""/>
              <a:tabLst>
                <a:tab pos="2743199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399" algn="l"/>
              </a:tabLst>
              <a:def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Microsoft Sans Serif" pitchFamily="34"/>
                <a:ea typeface="MS Gothic" pitchFamily="2"/>
                <a:cs typeface="Cordia New" pitchFamily="2"/>
              </a:defRPr>
            </a:lvl7pPr>
            <a:lvl8pPr marL="2057400" marR="0" lvl="7" indent="-228600" algn="l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333399"/>
              </a:buClr>
              <a:buSzPct val="50000"/>
              <a:buFont typeface="Wingdings" pitchFamily="2"/>
              <a:buChar char=""/>
              <a:tabLst>
                <a:tab pos="2743199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399" algn="l"/>
              </a:tabLst>
              <a:def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Microsoft Sans Serif" pitchFamily="34"/>
                <a:ea typeface="MS Gothic" pitchFamily="2"/>
                <a:cs typeface="Cordia New" pitchFamily="2"/>
              </a:defRPr>
            </a:lvl8pPr>
            <a:lvl9pPr marL="1944000" marR="0" lvl="8" indent="-216000" algn="l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SzPct val="45000"/>
              <a:buFont typeface="StarSymbol"/>
              <a:buChar char="●"/>
              <a:tabLst>
                <a:tab pos="2743199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399" algn="l"/>
              </a:tabLst>
              <a:def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Microsoft Sans Serif" pitchFamily="34"/>
                <a:ea typeface="MS Gothic" pitchFamily="2"/>
                <a:cs typeface="Cordia New" pitchFamily="2"/>
              </a:defRPr>
            </a:lvl9pPr>
          </a:lstStyle>
          <a:p>
            <a:pPr marL="342720" marR="0" lvl="0" indent="-342720" algn="l" defTabSz="914400" rtl="0" eaLnBrk="1" fontAlgn="auto" latinLnBrk="0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9F89FF"/>
              </a:buClr>
              <a:buSzPct val="60000"/>
              <a:buFont typeface="Wingdings" pitchFamily="2"/>
              <a:buNone/>
              <a:tabLst>
                <a:tab pos="914040" algn="l"/>
                <a:tab pos="1828439" algn="l"/>
                <a:tab pos="2742839" algn="l"/>
                <a:tab pos="3657239" algn="l"/>
                <a:tab pos="4571639" algn="l"/>
                <a:tab pos="5486040" algn="l"/>
                <a:tab pos="6400440" algn="l"/>
                <a:tab pos="7314840" algn="l"/>
                <a:tab pos="8229240" algn="l"/>
                <a:tab pos="9143640" algn="l"/>
                <a:tab pos="10058040" algn="l"/>
              </a:tabLst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8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#include &lt;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8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stdio.h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8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&gt;</a:t>
            </a:r>
          </a:p>
          <a:p>
            <a:pPr marL="342720" marR="0" lvl="0" indent="-342720" algn="l" defTabSz="914400" rtl="0" eaLnBrk="1" fontAlgn="auto" latinLnBrk="0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9F89FF"/>
              </a:buClr>
              <a:buSzPct val="60000"/>
              <a:buFont typeface="Wingdings" pitchFamily="2"/>
              <a:buNone/>
              <a:tabLst>
                <a:tab pos="914040" algn="l"/>
                <a:tab pos="1828439" algn="l"/>
                <a:tab pos="2742839" algn="l"/>
                <a:tab pos="3657239" algn="l"/>
                <a:tab pos="4571639" algn="l"/>
                <a:tab pos="5486040" algn="l"/>
                <a:tab pos="6400440" algn="l"/>
                <a:tab pos="7314840" algn="l"/>
                <a:tab pos="8229240" algn="l"/>
                <a:tab pos="9143640" algn="l"/>
                <a:tab pos="10058040" algn="l"/>
              </a:tabLst>
              <a:defRPr/>
            </a:pP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int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 main(void) {</a:t>
            </a:r>
          </a:p>
          <a:p>
            <a:pPr marL="742680" marR="0" lvl="1" indent="-285480" algn="l" defTabSz="914400" rtl="0" eaLnBrk="1" fontAlgn="auto" latinLnBrk="0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009999"/>
              </a:buClr>
              <a:buSzPct val="55000"/>
              <a:buFont typeface="Wingdings" pitchFamily="2"/>
              <a:buNone/>
              <a:tabLst>
                <a:tab pos="914040" algn="l"/>
                <a:tab pos="1828439" algn="l"/>
                <a:tab pos="2742840" algn="l"/>
                <a:tab pos="3657240" algn="l"/>
                <a:tab pos="4571639" algn="l"/>
                <a:tab pos="5486040" algn="l"/>
                <a:tab pos="6400440" algn="l"/>
                <a:tab pos="7314840" algn="l"/>
                <a:tab pos="8229240" algn="l"/>
                <a:tab pos="9143640" algn="l"/>
                <a:tab pos="10058040" algn="l"/>
              </a:tabLst>
              <a:defRPr/>
            </a:pP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int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i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, count=0;</a:t>
            </a:r>
          </a:p>
          <a:p>
            <a:pPr marL="742680" marR="0" lvl="1" indent="-285480" algn="l" defTabSz="914400" rtl="0" eaLnBrk="1" fontAlgn="auto" latinLnBrk="0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009999"/>
              </a:buClr>
              <a:buSzPct val="55000"/>
              <a:buFont typeface="Wingdings" pitchFamily="2"/>
              <a:buNone/>
              <a:tabLst>
                <a:tab pos="914040" algn="l"/>
                <a:tab pos="1828439" algn="l"/>
                <a:tab pos="2742840" algn="l"/>
                <a:tab pos="3657240" algn="l"/>
                <a:tab pos="4571639" algn="l"/>
                <a:tab pos="5486040" algn="l"/>
                <a:tab pos="6400440" algn="l"/>
                <a:tab pos="7314840" algn="l"/>
                <a:tab pos="8229240" algn="l"/>
                <a:tab pos="9143640" algn="l"/>
                <a:tab pos="10058040" algn="l"/>
              </a:tabLst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char name[32];</a:t>
            </a:r>
          </a:p>
          <a:p>
            <a:pPr marL="742680" marR="0" lvl="1" indent="-285480" algn="l" defTabSz="914400" rtl="0" eaLnBrk="1" fontAlgn="auto" latinLnBrk="0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009999"/>
              </a:buClr>
              <a:buSzPct val="55000"/>
              <a:buFont typeface="Wingdings" pitchFamily="2"/>
              <a:buNone/>
              <a:tabLst>
                <a:tab pos="914040" algn="l"/>
                <a:tab pos="1828439" algn="l"/>
                <a:tab pos="2742840" algn="l"/>
                <a:tab pos="3657240" algn="l"/>
                <a:tab pos="4571639" algn="l"/>
                <a:tab pos="5486040" algn="l"/>
                <a:tab pos="6400440" algn="l"/>
                <a:tab pos="7314840" algn="l"/>
                <a:tab pos="8229240" algn="l"/>
                <a:tab pos="9143640" algn="l"/>
                <a:tab pos="10058040" algn="l"/>
              </a:tabLst>
              <a:defRPr/>
            </a:pP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printf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(“Enter name :”);</a:t>
            </a:r>
          </a:p>
          <a:p>
            <a:pPr marL="742680" marR="0" lvl="1" indent="-285480" algn="l" defTabSz="914400" rtl="0" eaLnBrk="1" fontAlgn="auto" latinLnBrk="0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009999"/>
              </a:buClr>
              <a:buSzPct val="55000"/>
              <a:buFont typeface="Wingdings" pitchFamily="2"/>
              <a:buNone/>
              <a:tabLst>
                <a:tab pos="914040" algn="l"/>
                <a:tab pos="1828439" algn="l"/>
                <a:tab pos="2742840" algn="l"/>
                <a:tab pos="3657240" algn="l"/>
                <a:tab pos="4571639" algn="l"/>
                <a:tab pos="5486040" algn="l"/>
                <a:tab pos="6400440" algn="l"/>
                <a:tab pos="7314840" algn="l"/>
                <a:tab pos="8229240" algn="l"/>
                <a:tab pos="9143640" algn="l"/>
                <a:tab pos="10058040" algn="l"/>
              </a:tabLst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gets(name);</a:t>
            </a:r>
          </a:p>
          <a:p>
            <a:pPr marL="742680" marR="0" lvl="1" indent="-285480" algn="l" defTabSz="914400" rtl="0" eaLnBrk="1" fontAlgn="auto" latinLnBrk="0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009999"/>
              </a:buClr>
              <a:buSzPct val="55000"/>
              <a:buFont typeface="Wingdings" pitchFamily="2"/>
              <a:buNone/>
              <a:tabLst>
                <a:tab pos="914040" algn="l"/>
                <a:tab pos="1828439" algn="l"/>
                <a:tab pos="2742840" algn="l"/>
                <a:tab pos="3657240" algn="l"/>
                <a:tab pos="4571639" algn="l"/>
                <a:tab pos="5486040" algn="l"/>
                <a:tab pos="6400440" algn="l"/>
                <a:tab pos="7314840" algn="l"/>
                <a:tab pos="8229240" algn="l"/>
                <a:tab pos="9143640" algn="l"/>
                <a:tab pos="10058040" algn="l"/>
              </a:tabLst>
              <a:defRPr/>
            </a:pPr>
            <a:r>
              <a:rPr kumimoji="0" 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for(</a:t>
            </a:r>
            <a:r>
              <a:rPr kumimoji="0" lang="en-US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i</a:t>
            </a:r>
            <a:r>
              <a:rPr kumimoji="0" 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 = 0; </a:t>
            </a:r>
            <a:r>
              <a:rPr kumimoji="0" lang="en-US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i</a:t>
            </a:r>
            <a:r>
              <a:rPr kumimoji="0" 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 &lt; 32; </a:t>
            </a:r>
            <a:r>
              <a:rPr kumimoji="0" lang="en-US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i</a:t>
            </a:r>
            <a:r>
              <a:rPr kumimoji="0" 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++) {</a:t>
            </a: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99CC00"/>
              </a:buClr>
              <a:buSzPct val="50000"/>
              <a:buFont typeface="Wingdings" pitchFamily="2"/>
              <a:buNone/>
              <a:tabLst>
                <a:tab pos="1828799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3999" algn="l"/>
                <a:tab pos="10058399" algn="l"/>
              </a:tabLst>
              <a:defRPr/>
            </a:pPr>
            <a:r>
              <a:rPr kumimoji="0" 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if(name[</a:t>
            </a:r>
            <a:r>
              <a:rPr kumimoji="0" lang="en-US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i</a:t>
            </a:r>
            <a:r>
              <a:rPr kumimoji="0" 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] == '\0')</a:t>
            </a:r>
          </a:p>
          <a:p>
            <a:pPr marL="1600200" marR="0" lvl="3" indent="-228600" algn="l" defTabSz="914400" rtl="0" eaLnBrk="1" fontAlgn="auto" latinLnBrk="0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333399"/>
              </a:buClr>
              <a:buSzPct val="55000"/>
              <a:buFont typeface="Wingdings" pitchFamily="2"/>
              <a:buNone/>
              <a:tabLst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3999" algn="l"/>
                <a:tab pos="10058400" algn="l"/>
              </a:tabLst>
              <a:defRPr/>
            </a:pPr>
            <a:r>
              <a:rPr kumimoji="0" 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break;</a:t>
            </a: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99CC00"/>
              </a:buClr>
              <a:buSzPct val="50000"/>
              <a:buFont typeface="Wingdings" pitchFamily="2"/>
              <a:buNone/>
              <a:tabLst>
                <a:tab pos="1828799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3999" algn="l"/>
                <a:tab pos="10058399" algn="l"/>
              </a:tabLst>
              <a:defRPr/>
            </a:pPr>
            <a:r>
              <a:rPr kumimoji="0" 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count++;</a:t>
            </a:r>
          </a:p>
          <a:p>
            <a:pPr marL="742680" marR="0" lvl="1" indent="-285480" algn="l" defTabSz="914400" rtl="0" eaLnBrk="1" fontAlgn="auto" latinLnBrk="0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009999"/>
              </a:buClr>
              <a:buSzPct val="55000"/>
              <a:buFont typeface="Wingdings" pitchFamily="2"/>
              <a:buNone/>
              <a:tabLst>
                <a:tab pos="914040" algn="l"/>
                <a:tab pos="1828439" algn="l"/>
                <a:tab pos="2742840" algn="l"/>
                <a:tab pos="3657240" algn="l"/>
                <a:tab pos="4571639" algn="l"/>
                <a:tab pos="5486040" algn="l"/>
                <a:tab pos="6400440" algn="l"/>
                <a:tab pos="7314840" algn="l"/>
                <a:tab pos="8229240" algn="l"/>
                <a:tab pos="9143640" algn="l"/>
                <a:tab pos="10058040" algn="l"/>
              </a:tabLst>
              <a:defRPr/>
            </a:pPr>
            <a:r>
              <a:rPr kumimoji="0" 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}</a:t>
            </a:r>
          </a:p>
          <a:p>
            <a:pPr marL="742680" marR="0" lvl="1" indent="-285480" algn="l" defTabSz="914400" rtl="0" eaLnBrk="1" fontAlgn="auto" latinLnBrk="0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009999"/>
              </a:buClr>
              <a:buSzPct val="55000"/>
              <a:buFont typeface="Wingdings" pitchFamily="2"/>
              <a:buNone/>
              <a:tabLst>
                <a:tab pos="914040" algn="l"/>
                <a:tab pos="1828439" algn="l"/>
                <a:tab pos="2742840" algn="l"/>
                <a:tab pos="3657240" algn="l"/>
                <a:tab pos="4571639" algn="l"/>
                <a:tab pos="5486040" algn="l"/>
                <a:tab pos="6400440" algn="l"/>
                <a:tab pos="7314840" algn="l"/>
                <a:tab pos="8229240" algn="l"/>
                <a:tab pos="9143640" algn="l"/>
                <a:tab pos="10058040" algn="l"/>
              </a:tabLst>
              <a:defRPr/>
            </a:pP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printf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(“%d”, count);</a:t>
            </a:r>
          </a:p>
          <a:p>
            <a:pPr marL="742680" marR="0" lvl="1" indent="-285480" algn="l" defTabSz="914400" rtl="0" eaLnBrk="1" fontAlgn="auto" latinLnBrk="0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009999"/>
              </a:buClr>
              <a:buSzPct val="55000"/>
              <a:buFont typeface="Wingdings" pitchFamily="2"/>
              <a:buNone/>
              <a:tabLst>
                <a:tab pos="914040" algn="l"/>
                <a:tab pos="1828439" algn="l"/>
                <a:tab pos="2742840" algn="l"/>
                <a:tab pos="3657240" algn="l"/>
                <a:tab pos="4571639" algn="l"/>
                <a:tab pos="5486040" algn="l"/>
                <a:tab pos="6400440" algn="l"/>
                <a:tab pos="7314840" algn="l"/>
                <a:tab pos="8229240" algn="l"/>
                <a:tab pos="9143640" algn="l"/>
                <a:tab pos="10058040" algn="l"/>
              </a:tabLst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return 0;</a:t>
            </a:r>
          </a:p>
          <a:p>
            <a:pPr marL="342720" marR="0" lvl="0" indent="-342720" algn="l" defTabSz="914400" rtl="0" eaLnBrk="1" fontAlgn="auto" latinLnBrk="0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9F89FF"/>
              </a:buClr>
              <a:buSzPct val="60000"/>
              <a:buFont typeface="Wingdings" pitchFamily="2"/>
              <a:buNone/>
              <a:tabLst>
                <a:tab pos="914040" algn="l"/>
                <a:tab pos="1828439" algn="l"/>
                <a:tab pos="2742839" algn="l"/>
                <a:tab pos="3657239" algn="l"/>
                <a:tab pos="4571639" algn="l"/>
                <a:tab pos="5486040" algn="l"/>
                <a:tab pos="6400440" algn="l"/>
                <a:tab pos="7314840" algn="l"/>
                <a:tab pos="8229240" algn="l"/>
                <a:tab pos="9143640" algn="l"/>
                <a:tab pos="10058040" algn="l"/>
              </a:tabLst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}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/>
              <a:ea typeface="Tahoma" pitchFamily="34"/>
              <a:cs typeface="Tahoma" pitchFamily="34"/>
            </a:endParaRPr>
          </a:p>
        </p:txBody>
      </p:sp>
      <p:sp>
        <p:nvSpPr>
          <p:cNvPr id="5" name="Text Placeholder 5"/>
          <p:cNvSpPr txBox="1">
            <a:spLocks/>
          </p:cNvSpPr>
          <p:nvPr/>
        </p:nvSpPr>
        <p:spPr>
          <a:xfrm>
            <a:off x="4788464" y="2349360"/>
            <a:ext cx="3960000" cy="4320000"/>
          </a:xfrm>
          <a:prstGeom prst="rect">
            <a:avLst/>
          </a:prstGeom>
          <a:ln w="36000">
            <a:solidFill>
              <a:srgbClr val="000000"/>
            </a:solidFill>
            <a:prstDash val="solid"/>
          </a:ln>
        </p:spPr>
        <p:txBody>
          <a:bodyPr vert="horz" lIns="18000" tIns="18000" rIns="18000" bIns="18000">
            <a:normAutofit/>
          </a:bodyPr>
          <a:lstStyle>
            <a:defPPr marL="342720" marR="0" lvl="0" indent="-342720" algn="l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9F89FF"/>
              </a:buClr>
              <a:buSzPct val="60000"/>
              <a:buFont typeface="Wingdings" pitchFamily="2"/>
              <a:buNone/>
              <a:tabLst>
                <a:tab pos="914040" algn="l"/>
                <a:tab pos="1828439" algn="l"/>
                <a:tab pos="2742839" algn="l"/>
                <a:tab pos="3657239" algn="l"/>
                <a:tab pos="4571639" algn="l"/>
                <a:tab pos="5486040" algn="l"/>
                <a:tab pos="6400440" algn="l"/>
                <a:tab pos="7314840" algn="l"/>
                <a:tab pos="8229240" algn="l"/>
                <a:tab pos="9143640" algn="l"/>
                <a:tab pos="10058040" algn="l"/>
              </a:tabLst>
              <a:def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Microsoft Sans Serif" pitchFamily="34"/>
                <a:ea typeface="MS Gothic" pitchFamily="2"/>
                <a:cs typeface="Cordia New" pitchFamily="2"/>
              </a:defRPr>
            </a:defPPr>
            <a:lvl1pPr marL="342720" marR="0" lvl="0" indent="-342720" algn="l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9F89FF"/>
              </a:buClr>
              <a:buSzPct val="60000"/>
              <a:buFont typeface="Wingdings" pitchFamily="2"/>
              <a:buChar char=""/>
              <a:tabLst>
                <a:tab pos="914040" algn="l"/>
                <a:tab pos="1828439" algn="l"/>
                <a:tab pos="2742839" algn="l"/>
                <a:tab pos="3657239" algn="l"/>
                <a:tab pos="4571639" algn="l"/>
                <a:tab pos="5486040" algn="l"/>
                <a:tab pos="6400440" algn="l"/>
                <a:tab pos="7314840" algn="l"/>
                <a:tab pos="8229240" algn="l"/>
                <a:tab pos="9143640" algn="l"/>
                <a:tab pos="10058040" algn="l"/>
              </a:tabLst>
              <a:def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Microsoft Sans Serif" pitchFamily="34"/>
                <a:ea typeface="MS Gothic" pitchFamily="2"/>
                <a:cs typeface="Cordia New" pitchFamily="2"/>
              </a:defRPr>
            </a:lvl1pPr>
            <a:lvl2pPr marL="742680" marR="0" lvl="1" indent="-285480" algn="l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009999"/>
              </a:buClr>
              <a:buSzPct val="55000"/>
              <a:buFont typeface="Wingdings" pitchFamily="2"/>
              <a:buChar char=""/>
              <a:tabLst>
                <a:tab pos="914040" algn="l"/>
                <a:tab pos="1828439" algn="l"/>
                <a:tab pos="2742840" algn="l"/>
                <a:tab pos="3657240" algn="l"/>
                <a:tab pos="4571639" algn="l"/>
                <a:tab pos="5486040" algn="l"/>
                <a:tab pos="6400440" algn="l"/>
                <a:tab pos="7314840" algn="l"/>
                <a:tab pos="8229240" algn="l"/>
                <a:tab pos="9143640" algn="l"/>
                <a:tab pos="10058040" algn="l"/>
              </a:tabLst>
              <a:def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Microsoft Sans Serif" pitchFamily="34"/>
                <a:ea typeface="MS Gothic" pitchFamily="2"/>
                <a:cs typeface="Cordia New" pitchFamily="2"/>
              </a:defRPr>
            </a:lvl2pPr>
            <a:lvl3pPr marL="1143000" marR="0" lvl="2" indent="-228600" algn="l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99CC00"/>
              </a:buClr>
              <a:buSzPct val="50000"/>
              <a:buFont typeface="Wingdings" pitchFamily="2"/>
              <a:buChar char=""/>
              <a:tabLst>
                <a:tab pos="1828799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3999" algn="l"/>
                <a:tab pos="10058399" algn="l"/>
              </a:tabLst>
              <a:def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Microsoft Sans Serif" pitchFamily="34"/>
                <a:ea typeface="MS Gothic" pitchFamily="2"/>
                <a:cs typeface="Cordia New" pitchFamily="2"/>
              </a:defRPr>
            </a:lvl3pPr>
            <a:lvl4pPr marL="1600199" marR="0" lvl="3" indent="-228600" algn="l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333399"/>
              </a:buClr>
              <a:buSzPct val="55000"/>
              <a:buFont typeface="Wingdings" pitchFamily="2"/>
              <a:buChar char=""/>
              <a:tabLst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3999" algn="l"/>
                <a:tab pos="10058400" algn="l"/>
              </a:tabLst>
              <a:def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Microsoft Sans Serif" pitchFamily="34"/>
                <a:ea typeface="MS Gothic" pitchFamily="2"/>
                <a:cs typeface="Cordia New" pitchFamily="2"/>
              </a:defRPr>
            </a:lvl4pPr>
            <a:lvl5pPr marL="2057400" marR="0" lvl="4" indent="-228600" algn="l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333399"/>
              </a:buClr>
              <a:buSzPct val="50000"/>
              <a:buFont typeface="Wingdings" pitchFamily="2"/>
              <a:buChar char=""/>
              <a:tabLst>
                <a:tab pos="2743199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399" algn="l"/>
              </a:tabLst>
              <a:def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Microsoft Sans Serif" pitchFamily="34"/>
                <a:ea typeface="MS Gothic" pitchFamily="2"/>
                <a:cs typeface="Cordia New" pitchFamily="2"/>
              </a:defRPr>
            </a:lvl5pPr>
            <a:lvl6pPr marL="2057400" marR="0" lvl="5" indent="-228600" algn="l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333399"/>
              </a:buClr>
              <a:buSzPct val="50000"/>
              <a:buFont typeface="Wingdings" pitchFamily="2"/>
              <a:buChar char=""/>
              <a:tabLst>
                <a:tab pos="2743199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399" algn="l"/>
              </a:tabLst>
              <a:def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Microsoft Sans Serif" pitchFamily="34"/>
                <a:ea typeface="MS Gothic" pitchFamily="2"/>
                <a:cs typeface="Cordia New" pitchFamily="2"/>
              </a:defRPr>
            </a:lvl6pPr>
            <a:lvl7pPr marL="2057400" marR="0" lvl="6" indent="-228600" algn="l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333399"/>
              </a:buClr>
              <a:buSzPct val="50000"/>
              <a:buFont typeface="Wingdings" pitchFamily="2"/>
              <a:buChar char=""/>
              <a:tabLst>
                <a:tab pos="2743199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399" algn="l"/>
              </a:tabLst>
              <a:def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Microsoft Sans Serif" pitchFamily="34"/>
                <a:ea typeface="MS Gothic" pitchFamily="2"/>
                <a:cs typeface="Cordia New" pitchFamily="2"/>
              </a:defRPr>
            </a:lvl7pPr>
            <a:lvl8pPr marL="2057400" marR="0" lvl="7" indent="-228600" algn="l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333399"/>
              </a:buClr>
              <a:buSzPct val="50000"/>
              <a:buFont typeface="Wingdings" pitchFamily="2"/>
              <a:buChar char=""/>
              <a:tabLst>
                <a:tab pos="2743199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399" algn="l"/>
              </a:tabLst>
              <a:def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Microsoft Sans Serif" pitchFamily="34"/>
                <a:ea typeface="MS Gothic" pitchFamily="2"/>
                <a:cs typeface="Cordia New" pitchFamily="2"/>
              </a:defRPr>
            </a:lvl8pPr>
            <a:lvl9pPr marL="1944000" marR="0" lvl="8" indent="-216000" algn="l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SzPct val="45000"/>
              <a:buFont typeface="StarSymbol"/>
              <a:buChar char="●"/>
              <a:tabLst>
                <a:tab pos="2743199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399" algn="l"/>
              </a:tabLst>
              <a:def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Microsoft Sans Serif" pitchFamily="34"/>
                <a:ea typeface="MS Gothic" pitchFamily="2"/>
                <a:cs typeface="Cordia New" pitchFamily="2"/>
              </a:defRPr>
            </a:lvl9pPr>
          </a:lstStyle>
          <a:p>
            <a:pPr marL="742680" marR="0" lvl="1" indent="-285480" algn="l" defTabSz="914400" rtl="0" eaLnBrk="1" fontAlgn="auto" latinLnBrk="0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009999"/>
              </a:buClr>
              <a:buSzPct val="55000"/>
              <a:buFont typeface="Wingdings" pitchFamily="2"/>
              <a:buNone/>
              <a:tabLst>
                <a:tab pos="914040" algn="l"/>
                <a:tab pos="1828439" algn="l"/>
                <a:tab pos="2742840" algn="l"/>
                <a:tab pos="3657240" algn="l"/>
                <a:tab pos="4571639" algn="l"/>
                <a:tab pos="5486040" algn="l"/>
                <a:tab pos="6400440" algn="l"/>
                <a:tab pos="7314840" algn="l"/>
                <a:tab pos="8229240" algn="l"/>
                <a:tab pos="9143640" algn="l"/>
                <a:tab pos="10058040" algn="l"/>
              </a:tabLst>
              <a:defRPr/>
            </a:pPr>
            <a:r>
              <a:rPr kumimoji="0" lang="en-US" sz="2000" b="0" i="0" u="none" strike="noStrike" kern="1200" cap="none" spc="0" normalizeH="0" baseline="0" noProof="0" smtClean="0">
                <a:ln>
                  <a:noFill/>
                </a:ln>
                <a:solidFill>
                  <a:srgbClr val="00008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#include &lt;stdio.h&gt;</a:t>
            </a:r>
          </a:p>
          <a:p>
            <a:pPr marL="742680" marR="0" lvl="1" indent="-285480" algn="l" defTabSz="914400" rtl="0" eaLnBrk="1" fontAlgn="auto" latinLnBrk="0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009999"/>
              </a:buClr>
              <a:buSzPct val="55000"/>
              <a:buFont typeface="Wingdings" pitchFamily="2"/>
              <a:buNone/>
              <a:tabLst>
                <a:tab pos="914040" algn="l"/>
                <a:tab pos="1828439" algn="l"/>
                <a:tab pos="2742840" algn="l"/>
                <a:tab pos="3657240" algn="l"/>
                <a:tab pos="4571639" algn="l"/>
                <a:tab pos="5486040" algn="l"/>
                <a:tab pos="6400440" algn="l"/>
                <a:tab pos="7314840" algn="l"/>
                <a:tab pos="8229240" algn="l"/>
                <a:tab pos="9143640" algn="l"/>
                <a:tab pos="10058040" algn="l"/>
              </a:tabLst>
              <a:defRPr/>
            </a:pPr>
            <a:r>
              <a:rPr kumimoji="0" lang="en-US" sz="2000" b="0" i="0" u="none" strike="noStrike" kern="1200" cap="none" spc="0" normalizeH="0" baseline="0" noProof="0" smtClean="0">
                <a:ln>
                  <a:noFill/>
                </a:ln>
                <a:solidFill>
                  <a:srgbClr val="00008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#include &lt;string.h&gt;</a:t>
            </a:r>
          </a:p>
          <a:p>
            <a:pPr marL="742680" marR="0" lvl="1" indent="-285480" algn="l" defTabSz="914400" rtl="0" eaLnBrk="1" fontAlgn="auto" latinLnBrk="0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009999"/>
              </a:buClr>
              <a:buSzPct val="55000"/>
              <a:buFont typeface="Wingdings" pitchFamily="2"/>
              <a:buNone/>
              <a:tabLst>
                <a:tab pos="914040" algn="l"/>
                <a:tab pos="1828439" algn="l"/>
                <a:tab pos="2742840" algn="l"/>
                <a:tab pos="3657240" algn="l"/>
                <a:tab pos="4571639" algn="l"/>
                <a:tab pos="5486040" algn="l"/>
                <a:tab pos="6400440" algn="l"/>
                <a:tab pos="7314840" algn="l"/>
                <a:tab pos="8229240" algn="l"/>
                <a:tab pos="9143640" algn="l"/>
                <a:tab pos="10058040" algn="l"/>
              </a:tabLst>
              <a:defRPr/>
            </a:pPr>
            <a:r>
              <a:rPr kumimoji="0" lang="en-US" sz="20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int main(void) {</a:t>
            </a: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99CC00"/>
              </a:buClr>
              <a:buSzPct val="50000"/>
              <a:buFont typeface="Wingdings" pitchFamily="2"/>
              <a:buNone/>
              <a:tabLst>
                <a:tab pos="1828799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3999" algn="l"/>
                <a:tab pos="10058399" algn="l"/>
              </a:tabLst>
              <a:defRPr/>
            </a:pPr>
            <a:r>
              <a:rPr kumimoji="0" lang="en-US" sz="20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int i, count;</a:t>
            </a: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99CC00"/>
              </a:buClr>
              <a:buSzPct val="50000"/>
              <a:buFont typeface="Wingdings" pitchFamily="2"/>
              <a:buNone/>
              <a:tabLst>
                <a:tab pos="1828799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3999" algn="l"/>
                <a:tab pos="10058399" algn="l"/>
              </a:tabLst>
              <a:defRPr/>
            </a:pPr>
            <a:r>
              <a:rPr kumimoji="0" lang="en-US" sz="20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char name[32];</a:t>
            </a: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99CC00"/>
              </a:buClr>
              <a:buSzPct val="50000"/>
              <a:buFont typeface="Wingdings" pitchFamily="2"/>
              <a:buNone/>
              <a:tabLst>
                <a:tab pos="1828799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3999" algn="l"/>
                <a:tab pos="10058399" algn="l"/>
              </a:tabLst>
              <a:defRPr/>
            </a:pPr>
            <a:r>
              <a:rPr kumimoji="0" lang="en-US" sz="20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printf(“Enter name :”);</a:t>
            </a: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99CC00"/>
              </a:buClr>
              <a:buSzPct val="50000"/>
              <a:buFont typeface="Wingdings" pitchFamily="2"/>
              <a:buNone/>
              <a:tabLst>
                <a:tab pos="1828799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3999" algn="l"/>
                <a:tab pos="10058399" algn="l"/>
              </a:tabLst>
              <a:defRPr/>
            </a:pPr>
            <a:r>
              <a:rPr kumimoji="0" lang="en-US" sz="20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gets(name);</a:t>
            </a: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99CC00"/>
              </a:buClr>
              <a:buSzPct val="50000"/>
              <a:buFont typeface="Wingdings" pitchFamily="2"/>
              <a:buNone/>
              <a:tabLst>
                <a:tab pos="1828799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3999" algn="l"/>
                <a:tab pos="10058399" algn="l"/>
              </a:tabLst>
              <a:defRPr/>
            </a:pPr>
            <a:r>
              <a:rPr kumimoji="0" lang="en-US" sz="2000" b="1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count = strlen(name);</a:t>
            </a: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99CC00"/>
              </a:buClr>
              <a:buSzPct val="50000"/>
              <a:buFont typeface="Wingdings" pitchFamily="2"/>
              <a:buNone/>
              <a:tabLst>
                <a:tab pos="1828799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3999" algn="l"/>
                <a:tab pos="10058399" algn="l"/>
              </a:tabLst>
              <a:defRPr/>
            </a:pPr>
            <a:r>
              <a:rPr kumimoji="0" lang="en-US" sz="20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printf(“%d”, count);</a:t>
            </a: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99CC00"/>
              </a:buClr>
              <a:buSzPct val="50000"/>
              <a:buFont typeface="Wingdings" pitchFamily="2"/>
              <a:buNone/>
              <a:tabLst>
                <a:tab pos="1828799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3999" algn="l"/>
                <a:tab pos="10058399" algn="l"/>
              </a:tabLst>
              <a:defRPr/>
            </a:pPr>
            <a:r>
              <a:rPr kumimoji="0" lang="en-US" sz="20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return 0;</a:t>
            </a:r>
          </a:p>
          <a:p>
            <a:pPr marL="742680" marR="0" lvl="1" indent="-285480" algn="l" defTabSz="914400" rtl="0" eaLnBrk="1" fontAlgn="auto" latinLnBrk="0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009999"/>
              </a:buClr>
              <a:buSzPct val="55000"/>
              <a:buFont typeface="Wingdings" pitchFamily="2"/>
              <a:buNone/>
              <a:tabLst>
                <a:tab pos="914040" algn="l"/>
                <a:tab pos="1828439" algn="l"/>
                <a:tab pos="2742840" algn="l"/>
                <a:tab pos="3657240" algn="l"/>
                <a:tab pos="4571639" algn="l"/>
                <a:tab pos="5486040" algn="l"/>
                <a:tab pos="6400440" algn="l"/>
                <a:tab pos="7314840" algn="l"/>
                <a:tab pos="8229240" algn="l"/>
                <a:tab pos="9143640" algn="l"/>
                <a:tab pos="10058040" algn="l"/>
              </a:tabLst>
              <a:defRPr/>
            </a:pPr>
            <a:r>
              <a:rPr kumimoji="0" lang="en-US" sz="20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}</a:t>
            </a: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/>
              <a:ea typeface="Tahoma" pitchFamily="34"/>
              <a:cs typeface="Tahoma" pitchFamily="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dirty="0" smtClean="0"/>
              <a:t>ฟังก์ชัน </a:t>
            </a:r>
            <a:r>
              <a:rPr lang="en-US" b="1" dirty="0" err="1" smtClean="0"/>
              <a:t>strcpy</a:t>
            </a:r>
            <a:endParaRPr lang="th-TH" b="1" dirty="0"/>
          </a:p>
        </p:txBody>
      </p:sp>
      <p:sp>
        <p:nvSpPr>
          <p:cNvPr id="4" name="Text Placeholder 4"/>
          <p:cNvSpPr txBox="1">
            <a:spLocks/>
          </p:cNvSpPr>
          <p:nvPr/>
        </p:nvSpPr>
        <p:spPr>
          <a:xfrm>
            <a:off x="936584" y="1718616"/>
            <a:ext cx="5651640" cy="4734720"/>
          </a:xfrm>
          <a:prstGeom prst="rect">
            <a:avLst/>
          </a:prstGeom>
        </p:spPr>
        <p:txBody>
          <a:bodyPr vert="horz">
            <a:normAutofit/>
          </a:bodyPr>
          <a:lstStyle>
            <a:defPPr marL="342720" marR="0" lvl="0" indent="-342720" algn="l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9F89FF"/>
              </a:buClr>
              <a:buSzPct val="60000"/>
              <a:buFont typeface="Wingdings" pitchFamily="2"/>
              <a:buNone/>
              <a:tabLst>
                <a:tab pos="914040" algn="l"/>
                <a:tab pos="1828439" algn="l"/>
                <a:tab pos="2742839" algn="l"/>
                <a:tab pos="3657239" algn="l"/>
                <a:tab pos="4571639" algn="l"/>
                <a:tab pos="5486040" algn="l"/>
                <a:tab pos="6400440" algn="l"/>
                <a:tab pos="7314840" algn="l"/>
                <a:tab pos="8229240" algn="l"/>
                <a:tab pos="9143640" algn="l"/>
                <a:tab pos="10058040" algn="l"/>
              </a:tabLst>
              <a:def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Microsoft Sans Serif" pitchFamily="34"/>
                <a:ea typeface="MS Gothic" pitchFamily="2"/>
                <a:cs typeface="Cordia New" pitchFamily="2"/>
              </a:defRPr>
            </a:defPPr>
            <a:lvl1pPr marL="342720" marR="0" lvl="0" indent="-342720" algn="l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9F89FF"/>
              </a:buClr>
              <a:buSzPct val="60000"/>
              <a:buFont typeface="Wingdings" pitchFamily="2"/>
              <a:buChar char=""/>
              <a:tabLst>
                <a:tab pos="914040" algn="l"/>
                <a:tab pos="1828439" algn="l"/>
                <a:tab pos="2742839" algn="l"/>
                <a:tab pos="3657239" algn="l"/>
                <a:tab pos="4571639" algn="l"/>
                <a:tab pos="5486040" algn="l"/>
                <a:tab pos="6400440" algn="l"/>
                <a:tab pos="7314840" algn="l"/>
                <a:tab pos="8229240" algn="l"/>
                <a:tab pos="9143640" algn="l"/>
                <a:tab pos="10058040" algn="l"/>
              </a:tabLst>
              <a:def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Microsoft Sans Serif" pitchFamily="34"/>
                <a:ea typeface="MS Gothic" pitchFamily="2"/>
                <a:cs typeface="Cordia New" pitchFamily="2"/>
              </a:defRPr>
            </a:lvl1pPr>
            <a:lvl2pPr marL="742680" marR="0" lvl="1" indent="-285480" algn="l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009999"/>
              </a:buClr>
              <a:buSzPct val="55000"/>
              <a:buFont typeface="Wingdings" pitchFamily="2"/>
              <a:buChar char=""/>
              <a:tabLst>
                <a:tab pos="914040" algn="l"/>
                <a:tab pos="1828439" algn="l"/>
                <a:tab pos="2742840" algn="l"/>
                <a:tab pos="3657240" algn="l"/>
                <a:tab pos="4571639" algn="l"/>
                <a:tab pos="5486040" algn="l"/>
                <a:tab pos="6400440" algn="l"/>
                <a:tab pos="7314840" algn="l"/>
                <a:tab pos="8229240" algn="l"/>
                <a:tab pos="9143640" algn="l"/>
                <a:tab pos="10058040" algn="l"/>
              </a:tabLst>
              <a:def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Microsoft Sans Serif" pitchFamily="34"/>
                <a:ea typeface="MS Gothic" pitchFamily="2"/>
                <a:cs typeface="Cordia New" pitchFamily="2"/>
              </a:defRPr>
            </a:lvl2pPr>
            <a:lvl3pPr marL="1143000" marR="0" lvl="2" indent="-228600" algn="l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99CC00"/>
              </a:buClr>
              <a:buSzPct val="50000"/>
              <a:buFont typeface="Wingdings" pitchFamily="2"/>
              <a:buChar char=""/>
              <a:tabLst>
                <a:tab pos="1828799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3999" algn="l"/>
                <a:tab pos="10058399" algn="l"/>
              </a:tabLst>
              <a:def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Microsoft Sans Serif" pitchFamily="34"/>
                <a:ea typeface="MS Gothic" pitchFamily="2"/>
                <a:cs typeface="Cordia New" pitchFamily="2"/>
              </a:defRPr>
            </a:lvl3pPr>
            <a:lvl4pPr marL="1600199" marR="0" lvl="3" indent="-228600" algn="l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333399"/>
              </a:buClr>
              <a:buSzPct val="55000"/>
              <a:buFont typeface="Wingdings" pitchFamily="2"/>
              <a:buChar char=""/>
              <a:tabLst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3999" algn="l"/>
                <a:tab pos="10058400" algn="l"/>
              </a:tabLst>
              <a:def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Microsoft Sans Serif" pitchFamily="34"/>
                <a:ea typeface="MS Gothic" pitchFamily="2"/>
                <a:cs typeface="Cordia New" pitchFamily="2"/>
              </a:defRPr>
            </a:lvl4pPr>
            <a:lvl5pPr marL="2057400" marR="0" lvl="4" indent="-228600" algn="l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333399"/>
              </a:buClr>
              <a:buSzPct val="50000"/>
              <a:buFont typeface="Wingdings" pitchFamily="2"/>
              <a:buChar char=""/>
              <a:tabLst>
                <a:tab pos="2743199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399" algn="l"/>
              </a:tabLst>
              <a:def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Microsoft Sans Serif" pitchFamily="34"/>
                <a:ea typeface="MS Gothic" pitchFamily="2"/>
                <a:cs typeface="Cordia New" pitchFamily="2"/>
              </a:defRPr>
            </a:lvl5pPr>
            <a:lvl6pPr marL="2057400" marR="0" lvl="5" indent="-228600" algn="l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333399"/>
              </a:buClr>
              <a:buSzPct val="50000"/>
              <a:buFont typeface="Wingdings" pitchFamily="2"/>
              <a:buChar char=""/>
              <a:tabLst>
                <a:tab pos="2743199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399" algn="l"/>
              </a:tabLst>
              <a:def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Microsoft Sans Serif" pitchFamily="34"/>
                <a:ea typeface="MS Gothic" pitchFamily="2"/>
                <a:cs typeface="Cordia New" pitchFamily="2"/>
              </a:defRPr>
            </a:lvl6pPr>
            <a:lvl7pPr marL="2057400" marR="0" lvl="6" indent="-228600" algn="l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333399"/>
              </a:buClr>
              <a:buSzPct val="50000"/>
              <a:buFont typeface="Wingdings" pitchFamily="2"/>
              <a:buChar char=""/>
              <a:tabLst>
                <a:tab pos="2743199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399" algn="l"/>
              </a:tabLst>
              <a:def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Microsoft Sans Serif" pitchFamily="34"/>
                <a:ea typeface="MS Gothic" pitchFamily="2"/>
                <a:cs typeface="Cordia New" pitchFamily="2"/>
              </a:defRPr>
            </a:lvl7pPr>
            <a:lvl8pPr marL="2057400" marR="0" lvl="7" indent="-228600" algn="l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333399"/>
              </a:buClr>
              <a:buSzPct val="50000"/>
              <a:buFont typeface="Wingdings" pitchFamily="2"/>
              <a:buChar char=""/>
              <a:tabLst>
                <a:tab pos="2743199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399" algn="l"/>
              </a:tabLst>
              <a:def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Microsoft Sans Serif" pitchFamily="34"/>
                <a:ea typeface="MS Gothic" pitchFamily="2"/>
                <a:cs typeface="Cordia New" pitchFamily="2"/>
              </a:defRPr>
            </a:lvl8pPr>
            <a:lvl9pPr marL="1944000" marR="0" lvl="8" indent="-216000" algn="l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SzPct val="45000"/>
              <a:buFont typeface="StarSymbol"/>
              <a:buChar char="●"/>
              <a:tabLst>
                <a:tab pos="2743199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399" algn="l"/>
              </a:tabLst>
              <a:def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Microsoft Sans Serif" pitchFamily="34"/>
                <a:ea typeface="MS Gothic" pitchFamily="2"/>
                <a:cs typeface="Cordia New" pitchFamily="2"/>
              </a:defRPr>
            </a:lvl9pPr>
          </a:lstStyle>
          <a:p>
            <a:pPr marL="342720" marR="0" lvl="0" indent="-342720" algn="l" defTabSz="914400" rtl="0" eaLnBrk="1" fontAlgn="auto" latinLnBrk="0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9F89FF"/>
              </a:buClr>
              <a:buSzPct val="60000"/>
              <a:buFont typeface="Wingdings" pitchFamily="2"/>
              <a:buNone/>
              <a:tabLst>
                <a:tab pos="914040" algn="l"/>
                <a:tab pos="1828439" algn="l"/>
                <a:tab pos="2742839" algn="l"/>
                <a:tab pos="3657239" algn="l"/>
                <a:tab pos="4571639" algn="l"/>
                <a:tab pos="5486040" algn="l"/>
                <a:tab pos="6400440" algn="l"/>
                <a:tab pos="7314840" algn="l"/>
                <a:tab pos="8229240" algn="l"/>
                <a:tab pos="9143640" algn="l"/>
                <a:tab pos="10058040" algn="l"/>
              </a:tabLst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8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#include &lt;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8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stdio.h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8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&gt;</a:t>
            </a:r>
          </a:p>
          <a:p>
            <a:pPr marL="342720" marR="0" lvl="0" indent="-342720" algn="l" defTabSz="914400" rtl="0" eaLnBrk="1" fontAlgn="auto" latinLnBrk="0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9F89FF"/>
              </a:buClr>
              <a:buSzPct val="60000"/>
              <a:buFont typeface="Wingdings" pitchFamily="2"/>
              <a:buNone/>
              <a:tabLst>
                <a:tab pos="914040" algn="l"/>
                <a:tab pos="1828439" algn="l"/>
                <a:tab pos="2742839" algn="l"/>
                <a:tab pos="3657239" algn="l"/>
                <a:tab pos="4571639" algn="l"/>
                <a:tab pos="5486040" algn="l"/>
                <a:tab pos="6400440" algn="l"/>
                <a:tab pos="7314840" algn="l"/>
                <a:tab pos="8229240" algn="l"/>
                <a:tab pos="9143640" algn="l"/>
                <a:tab pos="10058040" algn="l"/>
              </a:tabLst>
              <a:defRPr/>
            </a:pP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int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 main(void) {</a:t>
            </a:r>
          </a:p>
          <a:p>
            <a:pPr marL="742680" marR="0" lvl="1" indent="-285480" algn="l" defTabSz="914400" rtl="0" eaLnBrk="1" fontAlgn="auto" latinLnBrk="0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009999"/>
              </a:buClr>
              <a:buSzPct val="55000"/>
              <a:buFont typeface="Wingdings" pitchFamily="2"/>
              <a:buNone/>
              <a:tabLst>
                <a:tab pos="914040" algn="l"/>
                <a:tab pos="1828439" algn="l"/>
                <a:tab pos="2742840" algn="l"/>
                <a:tab pos="3657240" algn="l"/>
                <a:tab pos="4571639" algn="l"/>
                <a:tab pos="5486040" algn="l"/>
                <a:tab pos="6400440" algn="l"/>
                <a:tab pos="7314840" algn="l"/>
                <a:tab pos="8229240" algn="l"/>
                <a:tab pos="9143640" algn="l"/>
                <a:tab pos="10058040" algn="l"/>
              </a:tabLst>
              <a:defRPr/>
            </a:pP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int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i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;</a:t>
            </a:r>
          </a:p>
          <a:p>
            <a:pPr marL="742680" marR="0" lvl="1" indent="-285480" algn="l" defTabSz="914400" rtl="0" eaLnBrk="1" fontAlgn="auto" latinLnBrk="0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009999"/>
              </a:buClr>
              <a:buSzPct val="55000"/>
              <a:buFont typeface="Wingdings" pitchFamily="2"/>
              <a:buNone/>
              <a:tabLst>
                <a:tab pos="914040" algn="l"/>
                <a:tab pos="1828439" algn="l"/>
                <a:tab pos="2742840" algn="l"/>
                <a:tab pos="3657240" algn="l"/>
                <a:tab pos="4571639" algn="l"/>
                <a:tab pos="5486040" algn="l"/>
                <a:tab pos="6400440" algn="l"/>
                <a:tab pos="7314840" algn="l"/>
                <a:tab pos="8229240" algn="l"/>
                <a:tab pos="9143640" algn="l"/>
                <a:tab pos="10058040" algn="l"/>
              </a:tabLst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char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src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[32] = “Hello”;</a:t>
            </a:r>
          </a:p>
          <a:p>
            <a:pPr marL="742680" marR="0" lvl="1" indent="-285480" algn="l" defTabSz="914400" rtl="0" eaLnBrk="1" fontAlgn="auto" latinLnBrk="0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009999"/>
              </a:buClr>
              <a:buSzPct val="55000"/>
              <a:buFont typeface="Wingdings" pitchFamily="2"/>
              <a:buNone/>
              <a:tabLst>
                <a:tab pos="914040" algn="l"/>
                <a:tab pos="1828439" algn="l"/>
                <a:tab pos="2742840" algn="l"/>
                <a:tab pos="3657240" algn="l"/>
                <a:tab pos="4571639" algn="l"/>
                <a:tab pos="5486040" algn="l"/>
                <a:tab pos="6400440" algn="l"/>
                <a:tab pos="7314840" algn="l"/>
                <a:tab pos="8229240" algn="l"/>
                <a:tab pos="9143640" algn="l"/>
                <a:tab pos="10058040" algn="l"/>
              </a:tabLst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char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dst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[32];</a:t>
            </a:r>
          </a:p>
          <a:p>
            <a:pPr marL="742680" marR="0" lvl="1" indent="-285480" algn="l" defTabSz="914400" rtl="0" eaLnBrk="1" fontAlgn="auto" latinLnBrk="0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009999"/>
              </a:buClr>
              <a:buSzPct val="55000"/>
              <a:buFont typeface="Wingdings" pitchFamily="2"/>
              <a:buNone/>
              <a:tabLst>
                <a:tab pos="914040" algn="l"/>
                <a:tab pos="1828439" algn="l"/>
                <a:tab pos="2742840" algn="l"/>
                <a:tab pos="3657240" algn="l"/>
                <a:tab pos="4571639" algn="l"/>
                <a:tab pos="5486040" algn="l"/>
                <a:tab pos="6400440" algn="l"/>
                <a:tab pos="7314840" algn="l"/>
                <a:tab pos="8229240" algn="l"/>
                <a:tab pos="9143640" algn="l"/>
                <a:tab pos="10058040" algn="l"/>
              </a:tabLst>
              <a:defRPr/>
            </a:pPr>
            <a:r>
              <a:rPr kumimoji="0" 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for(</a:t>
            </a:r>
            <a:r>
              <a:rPr kumimoji="0" lang="en-US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i</a:t>
            </a:r>
            <a:r>
              <a:rPr kumimoji="0" 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 = 0; </a:t>
            </a:r>
            <a:r>
              <a:rPr kumimoji="0" lang="en-US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i</a:t>
            </a:r>
            <a:r>
              <a:rPr kumimoji="0" 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 &lt; 32; </a:t>
            </a:r>
            <a:r>
              <a:rPr kumimoji="0" lang="en-US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i</a:t>
            </a:r>
            <a:r>
              <a:rPr kumimoji="0" 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++) {</a:t>
            </a: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99CC00"/>
              </a:buClr>
              <a:buSzPct val="50000"/>
              <a:buFont typeface="Wingdings" pitchFamily="2"/>
              <a:buNone/>
              <a:tabLst>
                <a:tab pos="1828799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3999" algn="l"/>
                <a:tab pos="10058399" algn="l"/>
              </a:tabLst>
              <a:defRPr/>
            </a:pPr>
            <a:r>
              <a:rPr kumimoji="0" lang="en-US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dst</a:t>
            </a:r>
            <a:r>
              <a:rPr kumimoji="0" 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[</a:t>
            </a:r>
            <a:r>
              <a:rPr kumimoji="0" lang="en-US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i</a:t>
            </a:r>
            <a:r>
              <a:rPr kumimoji="0" 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] = </a:t>
            </a:r>
            <a:r>
              <a:rPr kumimoji="0" lang="en-US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src</a:t>
            </a:r>
            <a:r>
              <a:rPr kumimoji="0" 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[</a:t>
            </a:r>
            <a:r>
              <a:rPr kumimoji="0" lang="en-US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i</a:t>
            </a:r>
            <a:r>
              <a:rPr kumimoji="0" 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];</a:t>
            </a:r>
          </a:p>
          <a:p>
            <a:pPr marL="742680" marR="0" lvl="1" indent="-285480" algn="l" defTabSz="914400" rtl="0" eaLnBrk="1" fontAlgn="auto" latinLnBrk="0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009999"/>
              </a:buClr>
              <a:buSzPct val="55000"/>
              <a:buFont typeface="Wingdings" pitchFamily="2"/>
              <a:buNone/>
              <a:tabLst>
                <a:tab pos="914040" algn="l"/>
                <a:tab pos="1828439" algn="l"/>
                <a:tab pos="2742840" algn="l"/>
                <a:tab pos="3657240" algn="l"/>
                <a:tab pos="4571639" algn="l"/>
                <a:tab pos="5486040" algn="l"/>
                <a:tab pos="6400440" algn="l"/>
                <a:tab pos="7314840" algn="l"/>
                <a:tab pos="8229240" algn="l"/>
                <a:tab pos="9143640" algn="l"/>
                <a:tab pos="10058040" algn="l"/>
              </a:tabLst>
              <a:defRPr/>
            </a:pPr>
            <a:r>
              <a:rPr kumimoji="0" 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}</a:t>
            </a:r>
          </a:p>
          <a:p>
            <a:pPr marL="742680" marR="0" lvl="1" indent="-285480" algn="l" defTabSz="914400" rtl="0" eaLnBrk="1" fontAlgn="auto" latinLnBrk="0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009999"/>
              </a:buClr>
              <a:buSzPct val="55000"/>
              <a:buFont typeface="Wingdings" pitchFamily="2"/>
              <a:buNone/>
              <a:tabLst>
                <a:tab pos="914040" algn="l"/>
                <a:tab pos="1828439" algn="l"/>
                <a:tab pos="2742840" algn="l"/>
                <a:tab pos="3657240" algn="l"/>
                <a:tab pos="4571639" algn="l"/>
                <a:tab pos="5486040" algn="l"/>
                <a:tab pos="6400440" algn="l"/>
                <a:tab pos="7314840" algn="l"/>
                <a:tab pos="8229240" algn="l"/>
                <a:tab pos="9143640" algn="l"/>
                <a:tab pos="10058040" algn="l"/>
              </a:tabLst>
              <a:defRPr/>
            </a:pP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printf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(“%s”,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dst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);</a:t>
            </a:r>
          </a:p>
          <a:p>
            <a:pPr marL="742680" marR="0" lvl="1" indent="-285480" algn="l" defTabSz="914400" rtl="0" eaLnBrk="1" fontAlgn="auto" latinLnBrk="0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009999"/>
              </a:buClr>
              <a:buSzPct val="55000"/>
              <a:buFont typeface="Wingdings" pitchFamily="2"/>
              <a:buNone/>
              <a:tabLst>
                <a:tab pos="914040" algn="l"/>
                <a:tab pos="1828439" algn="l"/>
                <a:tab pos="2742840" algn="l"/>
                <a:tab pos="3657240" algn="l"/>
                <a:tab pos="4571639" algn="l"/>
                <a:tab pos="5486040" algn="l"/>
                <a:tab pos="6400440" algn="l"/>
                <a:tab pos="7314840" algn="l"/>
                <a:tab pos="8229240" algn="l"/>
                <a:tab pos="9143640" algn="l"/>
                <a:tab pos="10058040" algn="l"/>
              </a:tabLst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return 0;</a:t>
            </a:r>
          </a:p>
          <a:p>
            <a:pPr marL="342720" marR="0" lvl="0" indent="-342720" algn="l" defTabSz="914400" rtl="0" eaLnBrk="1" fontAlgn="auto" latinLnBrk="0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9F89FF"/>
              </a:buClr>
              <a:buSzPct val="60000"/>
              <a:buFont typeface="Wingdings" pitchFamily="2"/>
              <a:buNone/>
              <a:tabLst>
                <a:tab pos="914040" algn="l"/>
                <a:tab pos="1828439" algn="l"/>
                <a:tab pos="2742839" algn="l"/>
                <a:tab pos="3657239" algn="l"/>
                <a:tab pos="4571639" algn="l"/>
                <a:tab pos="5486040" algn="l"/>
                <a:tab pos="6400440" algn="l"/>
                <a:tab pos="7314840" algn="l"/>
                <a:tab pos="8229240" algn="l"/>
                <a:tab pos="9143640" algn="l"/>
                <a:tab pos="10058040" algn="l"/>
              </a:tabLst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}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/>
              <a:ea typeface="Tahoma" pitchFamily="34"/>
              <a:cs typeface="Tahoma" pitchFamily="34"/>
            </a:endParaRPr>
          </a:p>
        </p:txBody>
      </p:sp>
      <p:sp>
        <p:nvSpPr>
          <p:cNvPr id="5" name="Text Placeholder 5"/>
          <p:cNvSpPr txBox="1">
            <a:spLocks/>
          </p:cNvSpPr>
          <p:nvPr/>
        </p:nvSpPr>
        <p:spPr>
          <a:xfrm>
            <a:off x="4896456" y="2277352"/>
            <a:ext cx="3780000" cy="4320000"/>
          </a:xfrm>
          <a:prstGeom prst="rect">
            <a:avLst/>
          </a:prstGeom>
          <a:ln w="36000">
            <a:solidFill>
              <a:srgbClr val="000000"/>
            </a:solidFill>
            <a:prstDash val="solid"/>
          </a:ln>
        </p:spPr>
        <p:txBody>
          <a:bodyPr vert="horz" lIns="18000" tIns="18000" rIns="18000" bIns="18000">
            <a:normAutofit/>
          </a:bodyPr>
          <a:lstStyle>
            <a:defPPr marL="342720" marR="0" lvl="0" indent="-342720" algn="l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9F89FF"/>
              </a:buClr>
              <a:buSzPct val="60000"/>
              <a:buFont typeface="Wingdings" pitchFamily="2"/>
              <a:buNone/>
              <a:tabLst>
                <a:tab pos="914040" algn="l"/>
                <a:tab pos="1828439" algn="l"/>
                <a:tab pos="2742839" algn="l"/>
                <a:tab pos="3657239" algn="l"/>
                <a:tab pos="4571639" algn="l"/>
                <a:tab pos="5486040" algn="l"/>
                <a:tab pos="6400440" algn="l"/>
                <a:tab pos="7314840" algn="l"/>
                <a:tab pos="8229240" algn="l"/>
                <a:tab pos="9143640" algn="l"/>
                <a:tab pos="10058040" algn="l"/>
              </a:tabLst>
              <a:def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Microsoft Sans Serif" pitchFamily="34"/>
                <a:ea typeface="MS Gothic" pitchFamily="2"/>
                <a:cs typeface="Cordia New" pitchFamily="2"/>
              </a:defRPr>
            </a:defPPr>
            <a:lvl1pPr marL="342720" marR="0" lvl="0" indent="-342720" algn="l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9F89FF"/>
              </a:buClr>
              <a:buSzPct val="60000"/>
              <a:buFont typeface="Wingdings" pitchFamily="2"/>
              <a:buChar char=""/>
              <a:tabLst>
                <a:tab pos="914040" algn="l"/>
                <a:tab pos="1828439" algn="l"/>
                <a:tab pos="2742839" algn="l"/>
                <a:tab pos="3657239" algn="l"/>
                <a:tab pos="4571639" algn="l"/>
                <a:tab pos="5486040" algn="l"/>
                <a:tab pos="6400440" algn="l"/>
                <a:tab pos="7314840" algn="l"/>
                <a:tab pos="8229240" algn="l"/>
                <a:tab pos="9143640" algn="l"/>
                <a:tab pos="10058040" algn="l"/>
              </a:tabLst>
              <a:def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Microsoft Sans Serif" pitchFamily="34"/>
                <a:ea typeface="MS Gothic" pitchFamily="2"/>
                <a:cs typeface="Cordia New" pitchFamily="2"/>
              </a:defRPr>
            </a:lvl1pPr>
            <a:lvl2pPr marL="742680" marR="0" lvl="1" indent="-285480" algn="l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009999"/>
              </a:buClr>
              <a:buSzPct val="55000"/>
              <a:buFont typeface="Wingdings" pitchFamily="2"/>
              <a:buChar char=""/>
              <a:tabLst>
                <a:tab pos="914040" algn="l"/>
                <a:tab pos="1828439" algn="l"/>
                <a:tab pos="2742840" algn="l"/>
                <a:tab pos="3657240" algn="l"/>
                <a:tab pos="4571639" algn="l"/>
                <a:tab pos="5486040" algn="l"/>
                <a:tab pos="6400440" algn="l"/>
                <a:tab pos="7314840" algn="l"/>
                <a:tab pos="8229240" algn="l"/>
                <a:tab pos="9143640" algn="l"/>
                <a:tab pos="10058040" algn="l"/>
              </a:tabLst>
              <a:def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Microsoft Sans Serif" pitchFamily="34"/>
                <a:ea typeface="MS Gothic" pitchFamily="2"/>
                <a:cs typeface="Cordia New" pitchFamily="2"/>
              </a:defRPr>
            </a:lvl2pPr>
            <a:lvl3pPr marL="1143000" marR="0" lvl="2" indent="-228600" algn="l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99CC00"/>
              </a:buClr>
              <a:buSzPct val="50000"/>
              <a:buFont typeface="Wingdings" pitchFamily="2"/>
              <a:buChar char=""/>
              <a:tabLst>
                <a:tab pos="1828799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3999" algn="l"/>
                <a:tab pos="10058399" algn="l"/>
              </a:tabLst>
              <a:def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Microsoft Sans Serif" pitchFamily="34"/>
                <a:ea typeface="MS Gothic" pitchFamily="2"/>
                <a:cs typeface="Cordia New" pitchFamily="2"/>
              </a:defRPr>
            </a:lvl3pPr>
            <a:lvl4pPr marL="1600199" marR="0" lvl="3" indent="-228600" algn="l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333399"/>
              </a:buClr>
              <a:buSzPct val="55000"/>
              <a:buFont typeface="Wingdings" pitchFamily="2"/>
              <a:buChar char=""/>
              <a:tabLst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3999" algn="l"/>
                <a:tab pos="10058400" algn="l"/>
              </a:tabLst>
              <a:def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Microsoft Sans Serif" pitchFamily="34"/>
                <a:ea typeface="MS Gothic" pitchFamily="2"/>
                <a:cs typeface="Cordia New" pitchFamily="2"/>
              </a:defRPr>
            </a:lvl4pPr>
            <a:lvl5pPr marL="2057400" marR="0" lvl="4" indent="-228600" algn="l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333399"/>
              </a:buClr>
              <a:buSzPct val="50000"/>
              <a:buFont typeface="Wingdings" pitchFamily="2"/>
              <a:buChar char=""/>
              <a:tabLst>
                <a:tab pos="2743199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399" algn="l"/>
              </a:tabLst>
              <a:def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Microsoft Sans Serif" pitchFamily="34"/>
                <a:ea typeface="MS Gothic" pitchFamily="2"/>
                <a:cs typeface="Cordia New" pitchFamily="2"/>
              </a:defRPr>
            </a:lvl5pPr>
            <a:lvl6pPr marL="2057400" marR="0" lvl="5" indent="-228600" algn="l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333399"/>
              </a:buClr>
              <a:buSzPct val="50000"/>
              <a:buFont typeface="Wingdings" pitchFamily="2"/>
              <a:buChar char=""/>
              <a:tabLst>
                <a:tab pos="2743199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399" algn="l"/>
              </a:tabLst>
              <a:def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Microsoft Sans Serif" pitchFamily="34"/>
                <a:ea typeface="MS Gothic" pitchFamily="2"/>
                <a:cs typeface="Cordia New" pitchFamily="2"/>
              </a:defRPr>
            </a:lvl6pPr>
            <a:lvl7pPr marL="2057400" marR="0" lvl="6" indent="-228600" algn="l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333399"/>
              </a:buClr>
              <a:buSzPct val="50000"/>
              <a:buFont typeface="Wingdings" pitchFamily="2"/>
              <a:buChar char=""/>
              <a:tabLst>
                <a:tab pos="2743199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399" algn="l"/>
              </a:tabLst>
              <a:def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Microsoft Sans Serif" pitchFamily="34"/>
                <a:ea typeface="MS Gothic" pitchFamily="2"/>
                <a:cs typeface="Cordia New" pitchFamily="2"/>
              </a:defRPr>
            </a:lvl7pPr>
            <a:lvl8pPr marL="2057400" marR="0" lvl="7" indent="-228600" algn="l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333399"/>
              </a:buClr>
              <a:buSzPct val="50000"/>
              <a:buFont typeface="Wingdings" pitchFamily="2"/>
              <a:buChar char=""/>
              <a:tabLst>
                <a:tab pos="2743199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399" algn="l"/>
              </a:tabLst>
              <a:def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Microsoft Sans Serif" pitchFamily="34"/>
                <a:ea typeface="MS Gothic" pitchFamily="2"/>
                <a:cs typeface="Cordia New" pitchFamily="2"/>
              </a:defRPr>
            </a:lvl8pPr>
            <a:lvl9pPr marL="1944000" marR="0" lvl="8" indent="-216000" algn="l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SzPct val="45000"/>
              <a:buFont typeface="StarSymbol"/>
              <a:buChar char="●"/>
              <a:tabLst>
                <a:tab pos="2743199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399" algn="l"/>
              </a:tabLst>
              <a:def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Microsoft Sans Serif" pitchFamily="34"/>
                <a:ea typeface="MS Gothic" pitchFamily="2"/>
                <a:cs typeface="Cordia New" pitchFamily="2"/>
              </a:defRPr>
            </a:lvl9pPr>
          </a:lstStyle>
          <a:p>
            <a:pPr marL="742680" marR="0" lvl="1" indent="-285480" algn="l" defTabSz="914400" rtl="0" eaLnBrk="1" fontAlgn="auto" latinLnBrk="0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009999"/>
              </a:buClr>
              <a:buSzPct val="55000"/>
              <a:buFont typeface="Wingdings" pitchFamily="2"/>
              <a:buNone/>
              <a:tabLst>
                <a:tab pos="914040" algn="l"/>
                <a:tab pos="1828439" algn="l"/>
                <a:tab pos="2742840" algn="l"/>
                <a:tab pos="3657240" algn="l"/>
                <a:tab pos="4571639" algn="l"/>
                <a:tab pos="5486040" algn="l"/>
                <a:tab pos="6400440" algn="l"/>
                <a:tab pos="7314840" algn="l"/>
                <a:tab pos="8229240" algn="l"/>
                <a:tab pos="9143640" algn="l"/>
                <a:tab pos="10058040" algn="l"/>
              </a:tabLst>
              <a:defRPr/>
            </a:pPr>
            <a:r>
              <a:rPr kumimoji="0" lang="en-US" sz="2000" b="0" i="0" u="none" strike="noStrike" kern="1200" cap="none" spc="0" normalizeH="0" baseline="0" noProof="0" smtClean="0">
                <a:ln>
                  <a:noFill/>
                </a:ln>
                <a:solidFill>
                  <a:srgbClr val="00008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#include &lt;stdio.h&gt;</a:t>
            </a:r>
          </a:p>
          <a:p>
            <a:pPr marL="742680" marR="0" lvl="1" indent="-285480" algn="l" defTabSz="914400" rtl="0" eaLnBrk="1" fontAlgn="auto" latinLnBrk="0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009999"/>
              </a:buClr>
              <a:buSzPct val="55000"/>
              <a:buFont typeface="Wingdings" pitchFamily="2"/>
              <a:buNone/>
              <a:tabLst>
                <a:tab pos="914040" algn="l"/>
                <a:tab pos="1828439" algn="l"/>
                <a:tab pos="2742840" algn="l"/>
                <a:tab pos="3657240" algn="l"/>
                <a:tab pos="4571639" algn="l"/>
                <a:tab pos="5486040" algn="l"/>
                <a:tab pos="6400440" algn="l"/>
                <a:tab pos="7314840" algn="l"/>
                <a:tab pos="8229240" algn="l"/>
                <a:tab pos="9143640" algn="l"/>
                <a:tab pos="10058040" algn="l"/>
              </a:tabLst>
              <a:defRPr/>
            </a:pPr>
            <a:r>
              <a:rPr kumimoji="0" lang="en-US" sz="2000" b="0" i="0" u="none" strike="noStrike" kern="1200" cap="none" spc="0" normalizeH="0" baseline="0" noProof="0" smtClean="0">
                <a:ln>
                  <a:noFill/>
                </a:ln>
                <a:solidFill>
                  <a:srgbClr val="00008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#include &lt;string.h&gt;</a:t>
            </a:r>
          </a:p>
          <a:p>
            <a:pPr marL="742680" marR="0" lvl="1" indent="-285480" algn="l" defTabSz="914400" rtl="0" eaLnBrk="1" fontAlgn="auto" latinLnBrk="0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009999"/>
              </a:buClr>
              <a:buSzPct val="55000"/>
              <a:buFont typeface="Wingdings" pitchFamily="2"/>
              <a:buNone/>
              <a:tabLst>
                <a:tab pos="914040" algn="l"/>
                <a:tab pos="1828439" algn="l"/>
                <a:tab pos="2742840" algn="l"/>
                <a:tab pos="3657240" algn="l"/>
                <a:tab pos="4571639" algn="l"/>
                <a:tab pos="5486040" algn="l"/>
                <a:tab pos="6400440" algn="l"/>
                <a:tab pos="7314840" algn="l"/>
                <a:tab pos="8229240" algn="l"/>
                <a:tab pos="9143640" algn="l"/>
                <a:tab pos="10058040" algn="l"/>
              </a:tabLst>
              <a:defRPr/>
            </a:pPr>
            <a:r>
              <a:rPr kumimoji="0" lang="en-US" sz="20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int main(void) {</a:t>
            </a: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99CC00"/>
              </a:buClr>
              <a:buSzPct val="50000"/>
              <a:buFont typeface="Wingdings" pitchFamily="2"/>
              <a:buNone/>
              <a:tabLst>
                <a:tab pos="1828799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3999" algn="l"/>
                <a:tab pos="10058399" algn="l"/>
              </a:tabLst>
              <a:defRPr/>
            </a:pPr>
            <a:r>
              <a:rPr kumimoji="0" lang="en-US" sz="20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int i;</a:t>
            </a: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99CC00"/>
              </a:buClr>
              <a:buSzPct val="50000"/>
              <a:buFont typeface="Wingdings" pitchFamily="2"/>
              <a:buNone/>
              <a:tabLst>
                <a:tab pos="1828799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3999" algn="l"/>
                <a:tab pos="10058399" algn="l"/>
              </a:tabLst>
              <a:defRPr/>
            </a:pPr>
            <a:r>
              <a:rPr kumimoji="0" lang="en-US" sz="20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char src[32] = “Hello”;</a:t>
            </a: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99CC00"/>
              </a:buClr>
              <a:buSzPct val="50000"/>
              <a:buFont typeface="Wingdings" pitchFamily="2"/>
              <a:buNone/>
              <a:tabLst>
                <a:tab pos="1828799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3999" algn="l"/>
                <a:tab pos="10058399" algn="l"/>
              </a:tabLst>
              <a:defRPr/>
            </a:pPr>
            <a:r>
              <a:rPr kumimoji="0" lang="en-US" sz="20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char dst[32];</a:t>
            </a: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99CC00"/>
              </a:buClr>
              <a:buSzPct val="50000"/>
              <a:buFont typeface="Wingdings" pitchFamily="2"/>
              <a:buNone/>
              <a:tabLst>
                <a:tab pos="1828799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3999" algn="l"/>
                <a:tab pos="10058399" algn="l"/>
              </a:tabLst>
              <a:defRPr/>
            </a:pPr>
            <a:r>
              <a:rPr kumimoji="0" lang="en-US" sz="2000" b="1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strcpy(dst, src);</a:t>
            </a: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99CC00"/>
              </a:buClr>
              <a:buSzPct val="50000"/>
              <a:buFont typeface="Wingdings" pitchFamily="2"/>
              <a:buNone/>
              <a:tabLst>
                <a:tab pos="1828799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3999" algn="l"/>
                <a:tab pos="10058399" algn="l"/>
              </a:tabLst>
              <a:defRPr/>
            </a:pPr>
            <a:r>
              <a:rPr kumimoji="0" lang="en-US" sz="20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printf(“%s”, dst);</a:t>
            </a: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99CC00"/>
              </a:buClr>
              <a:buSzPct val="50000"/>
              <a:buFont typeface="Wingdings" pitchFamily="2"/>
              <a:buNone/>
              <a:tabLst>
                <a:tab pos="1828799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3999" algn="l"/>
                <a:tab pos="10058399" algn="l"/>
              </a:tabLst>
              <a:defRPr/>
            </a:pPr>
            <a:r>
              <a:rPr kumimoji="0" lang="en-US" sz="20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return 0;</a:t>
            </a:r>
          </a:p>
          <a:p>
            <a:pPr marL="742680" marR="0" lvl="1" indent="-285480" algn="l" defTabSz="914400" rtl="0" eaLnBrk="1" fontAlgn="auto" latinLnBrk="0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009999"/>
              </a:buClr>
              <a:buSzPct val="55000"/>
              <a:buFont typeface="Wingdings" pitchFamily="2"/>
              <a:buNone/>
              <a:tabLst>
                <a:tab pos="914040" algn="l"/>
                <a:tab pos="1828439" algn="l"/>
                <a:tab pos="2742840" algn="l"/>
                <a:tab pos="3657240" algn="l"/>
                <a:tab pos="4571639" algn="l"/>
                <a:tab pos="5486040" algn="l"/>
                <a:tab pos="6400440" algn="l"/>
                <a:tab pos="7314840" algn="l"/>
                <a:tab pos="8229240" algn="l"/>
                <a:tab pos="9143640" algn="l"/>
                <a:tab pos="10058040" algn="l"/>
              </a:tabLst>
              <a:defRPr/>
            </a:pPr>
            <a:r>
              <a:rPr kumimoji="0" lang="en-US" sz="20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}</a:t>
            </a: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/>
              <a:ea typeface="Tahoma" pitchFamily="34"/>
              <a:cs typeface="Tahoma" pitchFamily="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dirty="0" smtClean="0"/>
              <a:t>ฟังก์ชัน </a:t>
            </a:r>
            <a:r>
              <a:rPr lang="en-US" b="1" dirty="0" err="1" smtClean="0"/>
              <a:t>strcat</a:t>
            </a:r>
            <a:endParaRPr lang="th-TH" b="1" dirty="0"/>
          </a:p>
        </p:txBody>
      </p:sp>
      <p:sp>
        <p:nvSpPr>
          <p:cNvPr id="4" name="Rectangle 3"/>
          <p:cNvSpPr/>
          <p:nvPr/>
        </p:nvSpPr>
        <p:spPr>
          <a:xfrm>
            <a:off x="6048464" y="4741685"/>
            <a:ext cx="540000" cy="540000"/>
          </a:xfrm>
          <a:prstGeom prst="rect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0000" tIns="45000" rIns="90000" bIns="45000" anchor="ctr" anchorCtr="1" compatLnSpc="1"/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800" b="0" i="0" u="none" strike="noStrike" baseline="0">
              <a:ln>
                <a:noFill/>
              </a:ln>
              <a:solidFill>
                <a:srgbClr val="000000"/>
              </a:solidFill>
              <a:latin typeface="Arial" pitchFamily="34"/>
              <a:ea typeface="Arial" pitchFamily="34"/>
              <a:cs typeface="Arial" pitchFamily="34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5508464" y="4741685"/>
            <a:ext cx="540000" cy="540000"/>
          </a:xfrm>
          <a:prstGeom prst="rect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0000" tIns="45000" rIns="90000" bIns="45000" anchor="ctr" anchorCtr="1" compatLnSpc="1"/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800" b="0" i="0" u="none" strike="noStrike" baseline="0">
              <a:ln>
                <a:noFill/>
              </a:ln>
              <a:solidFill>
                <a:srgbClr val="000000"/>
              </a:solidFill>
              <a:latin typeface="Arial" pitchFamily="34"/>
              <a:ea typeface="Arial" pitchFamily="34"/>
              <a:cs typeface="Arial" pitchFamily="34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968464" y="4741685"/>
            <a:ext cx="540000" cy="540000"/>
          </a:xfrm>
          <a:prstGeom prst="rect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0000" tIns="45000" rIns="90000" bIns="45000" anchor="ctr" anchorCtr="1" compatLnSpc="1"/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800" b="0" i="0" u="none" strike="noStrike" baseline="0">
              <a:ln>
                <a:noFill/>
              </a:ln>
              <a:solidFill>
                <a:srgbClr val="000000"/>
              </a:solidFill>
              <a:latin typeface="Arial" pitchFamily="34"/>
              <a:ea typeface="Arial" pitchFamily="34"/>
              <a:cs typeface="Arial" pitchFamily="34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428464" y="4741685"/>
            <a:ext cx="540000" cy="540000"/>
          </a:xfrm>
          <a:prstGeom prst="rect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0000" tIns="45000" rIns="90000" bIns="45000" anchor="ctr" anchorCtr="1" compatLnSpc="1"/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800" b="0" i="0" u="none" strike="noStrike" baseline="0">
              <a:ln>
                <a:noFill/>
              </a:ln>
              <a:solidFill>
                <a:srgbClr val="000000"/>
              </a:solidFill>
              <a:latin typeface="Arial" pitchFamily="34"/>
              <a:ea typeface="Arial" pitchFamily="34"/>
              <a:cs typeface="Arial" pitchFamily="34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268464" y="4741685"/>
            <a:ext cx="540000" cy="540000"/>
          </a:xfrm>
          <a:prstGeom prst="rect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0000" tIns="45000" rIns="90000" bIns="45000" anchor="ctr" anchorCtr="1" compatLnSpc="1"/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800" b="0" i="0" u="none" strike="noStrike" baseline="0">
              <a:ln>
                <a:noFill/>
              </a:ln>
              <a:solidFill>
                <a:srgbClr val="000000"/>
              </a:solidFill>
              <a:latin typeface="Arial" pitchFamily="34"/>
              <a:ea typeface="Arial" pitchFamily="34"/>
              <a:cs typeface="Arial" pitchFamily="34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348464" y="4741685"/>
            <a:ext cx="540000" cy="540000"/>
          </a:xfrm>
          <a:prstGeom prst="rect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0000" tIns="45000" rIns="90000" bIns="45000" anchor="ctr" anchorCtr="1" compatLnSpc="1"/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800" b="0" i="0" u="none" strike="noStrike" baseline="0">
              <a:ln>
                <a:noFill/>
              </a:ln>
              <a:solidFill>
                <a:srgbClr val="000000"/>
              </a:solidFill>
              <a:latin typeface="Arial" pitchFamily="34"/>
              <a:ea typeface="Arial" pitchFamily="34"/>
              <a:cs typeface="Arial" pitchFamily="34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888464" y="4741685"/>
            <a:ext cx="540000" cy="540000"/>
          </a:xfrm>
          <a:prstGeom prst="rect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0000" tIns="45000" rIns="90000" bIns="45000" anchor="ctr" anchorCtr="1" compatLnSpc="1"/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800" b="0" i="0" u="none" strike="noStrike" baseline="0">
              <a:ln>
                <a:noFill/>
              </a:ln>
              <a:solidFill>
                <a:srgbClr val="000000"/>
              </a:solidFill>
              <a:latin typeface="Arial" pitchFamily="34"/>
              <a:ea typeface="Arial" pitchFamily="34"/>
              <a:cs typeface="Arial" pitchFamily="34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6588464" y="4741685"/>
            <a:ext cx="540000" cy="540000"/>
          </a:xfrm>
          <a:prstGeom prst="rect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0000" tIns="45000" rIns="90000" bIns="45000" anchor="ctr" anchorCtr="1" compatLnSpc="1"/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800" b="0" i="0" u="none" strike="noStrike" baseline="0">
              <a:ln>
                <a:noFill/>
              </a:ln>
              <a:solidFill>
                <a:srgbClr val="000000"/>
              </a:solidFill>
              <a:latin typeface="Arial" pitchFamily="34"/>
              <a:ea typeface="Arial" pitchFamily="34"/>
              <a:cs typeface="Arial" pitchFamily="34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8208464" y="4741685"/>
            <a:ext cx="540000" cy="540000"/>
          </a:xfrm>
          <a:prstGeom prst="rect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0000" tIns="45000" rIns="90000" bIns="45000" anchor="ctr" anchorCtr="1" compatLnSpc="1"/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800" b="0" i="0" u="none" strike="noStrike" baseline="0">
              <a:ln>
                <a:noFill/>
              </a:ln>
              <a:solidFill>
                <a:srgbClr val="000000"/>
              </a:solidFill>
              <a:latin typeface="Arial" pitchFamily="34"/>
              <a:ea typeface="Arial" pitchFamily="34"/>
              <a:cs typeface="Arial" pitchFamily="34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7668464" y="4741685"/>
            <a:ext cx="540000" cy="540000"/>
          </a:xfrm>
          <a:prstGeom prst="rect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0000" tIns="45000" rIns="90000" bIns="45000" anchor="ctr" anchorCtr="1" compatLnSpc="1"/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800" b="0" i="0" u="none" strike="noStrike" baseline="0">
              <a:ln>
                <a:noFill/>
              </a:ln>
              <a:solidFill>
                <a:srgbClr val="000000"/>
              </a:solidFill>
              <a:latin typeface="Arial" pitchFamily="34"/>
              <a:ea typeface="Arial" pitchFamily="34"/>
              <a:cs typeface="Arial" pitchFamily="34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7128464" y="4741685"/>
            <a:ext cx="540000" cy="540000"/>
          </a:xfrm>
          <a:prstGeom prst="rect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0000" tIns="45000" rIns="90000" bIns="45000" anchor="ctr" anchorCtr="1" compatLnSpc="1"/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800" b="0" i="0" u="none" strike="noStrike" baseline="0">
              <a:ln>
                <a:noFill/>
              </a:ln>
              <a:solidFill>
                <a:srgbClr val="000000"/>
              </a:solidFill>
              <a:latin typeface="Arial" pitchFamily="34"/>
              <a:ea typeface="Arial" pitchFamily="34"/>
              <a:cs typeface="Arial" pitchFamily="34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2808464" y="4741685"/>
            <a:ext cx="540000" cy="540000"/>
          </a:xfrm>
          <a:prstGeom prst="rect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0000" tIns="45000" rIns="90000" bIns="45000" anchor="ctr" anchorCtr="1" compatLnSpc="1"/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800" b="0" i="0" u="none" strike="noStrike" baseline="0">
              <a:ln>
                <a:noFill/>
              </a:ln>
              <a:solidFill>
                <a:srgbClr val="000000"/>
              </a:solidFill>
              <a:latin typeface="Arial" pitchFamily="34"/>
              <a:ea typeface="Arial" pitchFamily="34"/>
              <a:cs typeface="Arial" pitchFamily="34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6047744" y="3805940"/>
            <a:ext cx="540000" cy="540000"/>
          </a:xfrm>
          <a:prstGeom prst="rect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0000" tIns="45000" rIns="90000" bIns="45000" anchor="ctr" anchorCtr="1" compatLnSpc="1"/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800" b="0" i="0" u="none" strike="noStrike" baseline="0">
              <a:ln>
                <a:noFill/>
              </a:ln>
              <a:solidFill>
                <a:srgbClr val="000000"/>
              </a:solidFill>
              <a:latin typeface="Arial" pitchFamily="34"/>
              <a:ea typeface="Arial" pitchFamily="34"/>
              <a:cs typeface="Arial" pitchFamily="34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5507744" y="3805940"/>
            <a:ext cx="540000" cy="540000"/>
          </a:xfrm>
          <a:prstGeom prst="rect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0000" tIns="45000" rIns="90000" bIns="45000" anchor="ctr" anchorCtr="1" compatLnSpc="1"/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800" b="0" i="0" u="none" strike="noStrike" baseline="0">
              <a:ln>
                <a:noFill/>
              </a:ln>
              <a:solidFill>
                <a:srgbClr val="000000"/>
              </a:solidFill>
              <a:latin typeface="Arial" pitchFamily="34"/>
              <a:ea typeface="Arial" pitchFamily="34"/>
              <a:cs typeface="Arial" pitchFamily="34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4967744" y="3805940"/>
            <a:ext cx="540000" cy="540000"/>
          </a:xfrm>
          <a:prstGeom prst="rect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0000" tIns="45000" rIns="90000" bIns="45000" anchor="ctr" anchorCtr="1" compatLnSpc="1"/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800" b="0" i="0" u="none" strike="noStrike" baseline="0">
              <a:ln>
                <a:noFill/>
              </a:ln>
              <a:solidFill>
                <a:srgbClr val="000000"/>
              </a:solidFill>
              <a:latin typeface="Arial" pitchFamily="34"/>
              <a:ea typeface="Arial" pitchFamily="34"/>
              <a:cs typeface="Arial" pitchFamily="34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4427744" y="3805940"/>
            <a:ext cx="540000" cy="540000"/>
          </a:xfrm>
          <a:prstGeom prst="rect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0000" tIns="45000" rIns="90000" bIns="45000" anchor="ctr" anchorCtr="1" compatLnSpc="1"/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800" b="0" i="0" u="none" strike="noStrike" baseline="0">
              <a:ln>
                <a:noFill/>
              </a:ln>
              <a:solidFill>
                <a:srgbClr val="000000"/>
              </a:solidFill>
              <a:latin typeface="Arial" pitchFamily="34"/>
              <a:ea typeface="Arial" pitchFamily="34"/>
              <a:cs typeface="Arial" pitchFamily="34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2267744" y="3805940"/>
            <a:ext cx="540000" cy="540000"/>
          </a:xfrm>
          <a:prstGeom prst="rect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0000" tIns="45000" rIns="90000" bIns="45000" anchor="ctr" anchorCtr="1" compatLnSpc="1"/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800" b="0" i="0" u="none" strike="noStrike" baseline="0">
              <a:ln>
                <a:noFill/>
              </a:ln>
              <a:solidFill>
                <a:srgbClr val="000000"/>
              </a:solidFill>
              <a:latin typeface="Arial" pitchFamily="34"/>
              <a:ea typeface="Arial" pitchFamily="34"/>
              <a:cs typeface="Arial" pitchFamily="34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3347744" y="3805940"/>
            <a:ext cx="540000" cy="540000"/>
          </a:xfrm>
          <a:prstGeom prst="rect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0000" tIns="45000" rIns="90000" bIns="45000" anchor="ctr" anchorCtr="1" compatLnSpc="1"/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800" b="0" i="0" u="none" strike="noStrike" baseline="0">
              <a:ln>
                <a:noFill/>
              </a:ln>
              <a:solidFill>
                <a:srgbClr val="000000"/>
              </a:solidFill>
              <a:latin typeface="Arial" pitchFamily="34"/>
              <a:ea typeface="Arial" pitchFamily="34"/>
              <a:cs typeface="Arial" pitchFamily="34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3887744" y="3805940"/>
            <a:ext cx="540000" cy="540000"/>
          </a:xfrm>
          <a:prstGeom prst="rect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0000" tIns="45000" rIns="90000" bIns="45000" anchor="ctr" anchorCtr="1" compatLnSpc="1"/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800" b="0" i="0" u="none" strike="noStrike" baseline="0">
              <a:ln>
                <a:noFill/>
              </a:ln>
              <a:solidFill>
                <a:srgbClr val="000000"/>
              </a:solidFill>
              <a:latin typeface="Arial" pitchFamily="34"/>
              <a:ea typeface="Arial" pitchFamily="34"/>
              <a:cs typeface="Arial" pitchFamily="34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2807744" y="3805940"/>
            <a:ext cx="540000" cy="540000"/>
          </a:xfrm>
          <a:prstGeom prst="rect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0000" tIns="45000" rIns="90000" bIns="45000" anchor="ctr" anchorCtr="1" compatLnSpc="1"/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800" b="0" i="0" u="none" strike="noStrike" baseline="0">
              <a:ln>
                <a:noFill/>
              </a:ln>
              <a:solidFill>
                <a:srgbClr val="000000"/>
              </a:solidFill>
              <a:latin typeface="Arial" pitchFamily="34"/>
              <a:ea typeface="Arial" pitchFamily="34"/>
              <a:cs typeface="Arial" pitchFamily="34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4559144" y="4825565"/>
            <a:ext cx="365040" cy="456119"/>
          </a:xfrm>
          <a:prstGeom prst="rect">
            <a:avLst/>
          </a:prstGeom>
          <a:noFill/>
          <a:ln>
            <a:noFill/>
          </a:ln>
        </p:spPr>
        <p:txBody>
          <a:bodyPr vert="horz" lIns="90000" tIns="45000" rIns="90000" bIns="45000" anchorCtr="0" compatLnSpc="1">
            <a:spAutoFit/>
          </a:bodyPr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Verdana" pitchFamily="34"/>
                <a:ea typeface="Arial" pitchFamily="34"/>
                <a:cs typeface="Arial" pitchFamily="34"/>
              </a:rPr>
              <a:t>o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4019144" y="4825565"/>
            <a:ext cx="264600" cy="456119"/>
          </a:xfrm>
          <a:prstGeom prst="rect">
            <a:avLst/>
          </a:prstGeom>
          <a:noFill/>
          <a:ln>
            <a:noFill/>
          </a:ln>
        </p:spPr>
        <p:txBody>
          <a:bodyPr vert="horz" lIns="90000" tIns="45000" rIns="90000" bIns="45000" anchorCtr="0" compatLnSpc="1">
            <a:spAutoFit/>
          </a:bodyPr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 b="0" i="0" u="none" strike="noStrike" baseline="0" dirty="0">
                <a:ln>
                  <a:noFill/>
                </a:ln>
                <a:solidFill>
                  <a:srgbClr val="000000"/>
                </a:solidFill>
                <a:latin typeface="Verdana" pitchFamily="34"/>
                <a:ea typeface="Arial" pitchFamily="34"/>
                <a:cs typeface="Arial" pitchFamily="34"/>
              </a:rPr>
              <a:t>l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3479144" y="4825565"/>
            <a:ext cx="264600" cy="456119"/>
          </a:xfrm>
          <a:prstGeom prst="rect">
            <a:avLst/>
          </a:prstGeom>
          <a:noFill/>
          <a:ln>
            <a:noFill/>
          </a:ln>
        </p:spPr>
        <p:txBody>
          <a:bodyPr vert="horz" lIns="90000" tIns="45000" rIns="90000" bIns="45000" anchorCtr="0" compatLnSpc="1">
            <a:spAutoFit/>
          </a:bodyPr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Verdana" pitchFamily="34"/>
                <a:ea typeface="Arial" pitchFamily="34"/>
                <a:cs typeface="Arial" pitchFamily="34"/>
              </a:rPr>
              <a:t>l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2939143" y="4825565"/>
            <a:ext cx="362160" cy="456119"/>
          </a:xfrm>
          <a:prstGeom prst="rect">
            <a:avLst/>
          </a:prstGeom>
          <a:noFill/>
          <a:ln>
            <a:noFill/>
          </a:ln>
        </p:spPr>
        <p:txBody>
          <a:bodyPr vert="horz" lIns="90000" tIns="45000" rIns="90000" bIns="45000" anchorCtr="0" compatLnSpc="1">
            <a:spAutoFit/>
          </a:bodyPr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Verdana" pitchFamily="34"/>
                <a:ea typeface="Arial" pitchFamily="34"/>
                <a:cs typeface="Arial" pitchFamily="34"/>
              </a:rPr>
              <a:t>e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2399504" y="4825925"/>
            <a:ext cx="409320" cy="456119"/>
          </a:xfrm>
          <a:prstGeom prst="rect">
            <a:avLst/>
          </a:prstGeom>
          <a:noFill/>
          <a:ln>
            <a:noFill/>
          </a:ln>
        </p:spPr>
        <p:txBody>
          <a:bodyPr vert="horz" lIns="90000" tIns="45000" rIns="90000" bIns="45000" anchorCtr="0" compatLnSpc="1">
            <a:spAutoFit/>
          </a:bodyPr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Verdana" pitchFamily="34"/>
                <a:ea typeface="Arial" pitchFamily="34"/>
                <a:cs typeface="Arial" pitchFamily="34"/>
              </a:rPr>
              <a:t>H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4968464" y="4825565"/>
            <a:ext cx="607320" cy="456119"/>
          </a:xfrm>
          <a:prstGeom prst="rect">
            <a:avLst/>
          </a:prstGeom>
          <a:noFill/>
          <a:ln>
            <a:noFill/>
          </a:ln>
        </p:spPr>
        <p:txBody>
          <a:bodyPr vert="horz" lIns="90000" tIns="45000" rIns="90000" bIns="45000" anchorCtr="0" compatLnSpc="1">
            <a:spAutoFit/>
          </a:bodyPr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 b="1" i="0" u="none" strike="noStrike" baseline="0" dirty="0">
                <a:ln>
                  <a:noFill/>
                </a:ln>
                <a:solidFill>
                  <a:srgbClr val="FF0000"/>
                </a:solidFill>
                <a:latin typeface="Verdana" pitchFamily="34"/>
                <a:ea typeface="Arial" pitchFamily="34"/>
                <a:cs typeface="Arial" pitchFamily="34"/>
              </a:rPr>
              <a:t>\0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4018424" y="3889819"/>
            <a:ext cx="339120" cy="456119"/>
          </a:xfrm>
          <a:prstGeom prst="rect">
            <a:avLst/>
          </a:prstGeom>
          <a:noFill/>
          <a:ln>
            <a:noFill/>
          </a:ln>
        </p:spPr>
        <p:txBody>
          <a:bodyPr vert="horz" lIns="90000" tIns="45000" rIns="90000" bIns="45000" anchorCtr="0" compatLnSpc="1">
            <a:spAutoFit/>
          </a:bodyPr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 b="0" i="0" u="none" strike="noStrike" baseline="0" dirty="0">
                <a:ln>
                  <a:noFill/>
                </a:ln>
                <a:solidFill>
                  <a:srgbClr val="000000"/>
                </a:solidFill>
                <a:latin typeface="Verdana" pitchFamily="34"/>
                <a:ea typeface="Arial" pitchFamily="34"/>
                <a:cs typeface="Arial" pitchFamily="34"/>
              </a:rPr>
              <a:t>s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3478424" y="3889819"/>
            <a:ext cx="360720" cy="456119"/>
          </a:xfrm>
          <a:prstGeom prst="rect">
            <a:avLst/>
          </a:prstGeom>
          <a:noFill/>
          <a:ln>
            <a:noFill/>
          </a:ln>
        </p:spPr>
        <p:txBody>
          <a:bodyPr vert="horz" lIns="90000" tIns="45000" rIns="90000" bIns="45000" anchorCtr="0" compatLnSpc="1">
            <a:spAutoFit/>
          </a:bodyPr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 b="0" i="0" u="none" strike="noStrike" baseline="0" dirty="0">
                <a:ln>
                  <a:noFill/>
                </a:ln>
                <a:solidFill>
                  <a:srgbClr val="000000"/>
                </a:solidFill>
                <a:latin typeface="Verdana" pitchFamily="34"/>
                <a:ea typeface="Arial" pitchFamily="34"/>
                <a:cs typeface="Arial" pitchFamily="34"/>
              </a:rPr>
              <a:t>y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2938424" y="3889819"/>
            <a:ext cx="374400" cy="456119"/>
          </a:xfrm>
          <a:prstGeom prst="rect">
            <a:avLst/>
          </a:prstGeom>
          <a:noFill/>
          <a:ln>
            <a:noFill/>
          </a:ln>
        </p:spPr>
        <p:txBody>
          <a:bodyPr vert="horz" lIns="90000" tIns="45000" rIns="90000" bIns="45000" anchorCtr="0" compatLnSpc="1">
            <a:spAutoFit/>
          </a:bodyPr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 b="0" i="0" u="none" strike="noStrike" baseline="0" dirty="0">
                <a:ln>
                  <a:noFill/>
                </a:ln>
                <a:solidFill>
                  <a:srgbClr val="000000"/>
                </a:solidFill>
                <a:latin typeface="Verdana" pitchFamily="34"/>
                <a:ea typeface="Arial" pitchFamily="34"/>
                <a:cs typeface="Arial" pitchFamily="34"/>
              </a:rPr>
              <a:t>u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2398424" y="3889819"/>
            <a:ext cx="416880" cy="456119"/>
          </a:xfrm>
          <a:prstGeom prst="rect">
            <a:avLst/>
          </a:prstGeom>
          <a:noFill/>
          <a:ln>
            <a:noFill/>
          </a:ln>
        </p:spPr>
        <p:txBody>
          <a:bodyPr vert="horz" lIns="90000" tIns="45000" rIns="90000" bIns="45000" anchorCtr="0" compatLnSpc="1">
            <a:spAutoFit/>
          </a:bodyPr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 b="0" i="0" u="none" strike="noStrike" baseline="0" dirty="0">
                <a:ln>
                  <a:noFill/>
                </a:ln>
                <a:solidFill>
                  <a:srgbClr val="000000"/>
                </a:solidFill>
                <a:latin typeface="Verdana" pitchFamily="34"/>
                <a:ea typeface="Arial" pitchFamily="34"/>
                <a:cs typeface="Arial" pitchFamily="34"/>
              </a:rPr>
              <a:t>G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4427744" y="3889819"/>
            <a:ext cx="607320" cy="456119"/>
          </a:xfrm>
          <a:prstGeom prst="rect">
            <a:avLst/>
          </a:prstGeom>
          <a:noFill/>
          <a:ln>
            <a:noFill/>
          </a:ln>
        </p:spPr>
        <p:txBody>
          <a:bodyPr vert="horz" lIns="90000" tIns="45000" rIns="90000" bIns="45000" anchorCtr="0" compatLnSpc="1">
            <a:spAutoFit/>
          </a:bodyPr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 b="1" i="0" u="none" strike="noStrike" baseline="0" dirty="0">
                <a:ln>
                  <a:noFill/>
                </a:ln>
                <a:solidFill>
                  <a:srgbClr val="FF0000"/>
                </a:solidFill>
                <a:latin typeface="Verdana" pitchFamily="34"/>
                <a:ea typeface="Arial" pitchFamily="34"/>
                <a:cs typeface="Arial" pitchFamily="34"/>
              </a:rPr>
              <a:t>\0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683568" y="2636912"/>
            <a:ext cx="3240000" cy="521766"/>
          </a:xfrm>
          <a:prstGeom prst="rect">
            <a:avLst/>
          </a:prstGeom>
          <a:noFill/>
          <a:ln>
            <a:noFill/>
          </a:ln>
        </p:spPr>
        <p:txBody>
          <a:bodyPr vert="horz" lIns="90000" tIns="45000" rIns="90000" bIns="45000" anchorCtr="0" compatLnSpc="1">
            <a:spAutoFit/>
          </a:bodyPr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b="0" i="0" u="none" strike="noStrike" baseline="0" dirty="0" err="1">
                <a:ln>
                  <a:noFill/>
                </a:ln>
                <a:solidFill>
                  <a:srgbClr val="000000"/>
                </a:solidFill>
                <a:latin typeface="Calibri" pitchFamily="34" charset="0"/>
                <a:ea typeface="Arial" pitchFamily="34"/>
                <a:cs typeface="Arial" pitchFamily="34"/>
              </a:rPr>
              <a:t>strcat</a:t>
            </a:r>
            <a:r>
              <a:rPr lang="en-US" b="0" i="0" u="none" strike="noStrike" baseline="0" dirty="0">
                <a:ln>
                  <a:noFill/>
                </a:ln>
                <a:solidFill>
                  <a:srgbClr val="000000"/>
                </a:solidFill>
                <a:latin typeface="Calibri" pitchFamily="34" charset="0"/>
                <a:ea typeface="Arial" pitchFamily="34"/>
                <a:cs typeface="Arial" pitchFamily="34"/>
              </a:rPr>
              <a:t>(a, b)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83568" y="2204864"/>
            <a:ext cx="3600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char  a[12 ] = “Hello”;</a:t>
            </a:r>
            <a:endParaRPr lang="th-TH" dirty="0">
              <a:latin typeface="Calibri" pitchFamily="34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683568" y="1700808"/>
            <a:ext cx="3600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char  b[8] = “Guys”;</a:t>
            </a:r>
            <a:endParaRPr lang="th-TH" dirty="0">
              <a:latin typeface="Calibri" pitchFamily="34" charset="0"/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1834024" y="3841884"/>
            <a:ext cx="5057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b</a:t>
            </a:r>
            <a:endParaRPr lang="th-TH" dirty="0">
              <a:latin typeface="Calibri" pitchFamily="34" charset="0"/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1835696" y="4777988"/>
            <a:ext cx="26642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a</a:t>
            </a:r>
            <a:endParaRPr lang="th-TH" dirty="0">
              <a:latin typeface="Calibri" pitchFamily="34" charset="0"/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2401712" y="3893796"/>
            <a:ext cx="416880" cy="456119"/>
          </a:xfrm>
          <a:prstGeom prst="rect">
            <a:avLst/>
          </a:prstGeom>
          <a:noFill/>
          <a:ln>
            <a:noFill/>
          </a:ln>
        </p:spPr>
        <p:txBody>
          <a:bodyPr vert="horz" lIns="90000" tIns="45000" rIns="90000" bIns="45000" anchorCtr="0" compatLnSpc="1">
            <a:spAutoFit/>
          </a:bodyPr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 b="0" i="0" u="none" strike="noStrike" baseline="0" dirty="0">
                <a:ln>
                  <a:noFill/>
                </a:ln>
                <a:solidFill>
                  <a:srgbClr val="000000"/>
                </a:solidFill>
                <a:latin typeface="Verdana" pitchFamily="34"/>
                <a:ea typeface="Arial" pitchFamily="34"/>
                <a:cs typeface="Arial" pitchFamily="34"/>
              </a:rPr>
              <a:t>G</a:t>
            </a:r>
          </a:p>
        </p:txBody>
      </p:sp>
      <p:sp>
        <p:nvSpPr>
          <p:cNvPr id="77" name="TextBox 76"/>
          <p:cNvSpPr txBox="1"/>
          <p:nvPr/>
        </p:nvSpPr>
        <p:spPr>
          <a:xfrm>
            <a:off x="2935912" y="3892124"/>
            <a:ext cx="374400" cy="456119"/>
          </a:xfrm>
          <a:prstGeom prst="rect">
            <a:avLst/>
          </a:prstGeom>
          <a:noFill/>
          <a:ln>
            <a:noFill/>
          </a:ln>
        </p:spPr>
        <p:txBody>
          <a:bodyPr vert="horz" lIns="90000" tIns="45000" rIns="90000" bIns="45000" anchorCtr="0" compatLnSpc="1">
            <a:spAutoFit/>
          </a:bodyPr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 b="0" i="0" u="none" strike="noStrike" baseline="0" dirty="0">
                <a:ln>
                  <a:noFill/>
                </a:ln>
                <a:solidFill>
                  <a:srgbClr val="000000"/>
                </a:solidFill>
                <a:latin typeface="Verdana" pitchFamily="34"/>
                <a:ea typeface="Arial" pitchFamily="34"/>
                <a:cs typeface="Arial" pitchFamily="34"/>
              </a:rPr>
              <a:t>u</a:t>
            </a:r>
          </a:p>
        </p:txBody>
      </p:sp>
      <p:sp>
        <p:nvSpPr>
          <p:cNvPr id="79" name="TextBox 78"/>
          <p:cNvSpPr txBox="1"/>
          <p:nvPr/>
        </p:nvSpPr>
        <p:spPr>
          <a:xfrm>
            <a:off x="3478500" y="3889821"/>
            <a:ext cx="360720" cy="456119"/>
          </a:xfrm>
          <a:prstGeom prst="rect">
            <a:avLst/>
          </a:prstGeom>
          <a:noFill/>
          <a:ln>
            <a:noFill/>
          </a:ln>
        </p:spPr>
        <p:txBody>
          <a:bodyPr vert="horz" lIns="90000" tIns="45000" rIns="90000" bIns="45000" anchorCtr="0" compatLnSpc="1">
            <a:spAutoFit/>
          </a:bodyPr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 b="0" i="0" u="none" strike="noStrike" baseline="0" dirty="0">
                <a:ln>
                  <a:noFill/>
                </a:ln>
                <a:solidFill>
                  <a:srgbClr val="000000"/>
                </a:solidFill>
                <a:latin typeface="Verdana" pitchFamily="34"/>
                <a:ea typeface="Arial" pitchFamily="34"/>
                <a:cs typeface="Arial" pitchFamily="34"/>
              </a:rPr>
              <a:t>y</a:t>
            </a:r>
          </a:p>
        </p:txBody>
      </p:sp>
      <p:sp>
        <p:nvSpPr>
          <p:cNvPr id="80" name="TextBox 79"/>
          <p:cNvSpPr txBox="1"/>
          <p:nvPr/>
        </p:nvSpPr>
        <p:spPr>
          <a:xfrm>
            <a:off x="4014986" y="3886334"/>
            <a:ext cx="339120" cy="456119"/>
          </a:xfrm>
          <a:prstGeom prst="rect">
            <a:avLst/>
          </a:prstGeom>
          <a:noFill/>
          <a:ln>
            <a:noFill/>
          </a:ln>
        </p:spPr>
        <p:txBody>
          <a:bodyPr vert="horz" lIns="90000" tIns="45000" rIns="90000" bIns="45000" anchorCtr="0" compatLnSpc="1">
            <a:spAutoFit/>
          </a:bodyPr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 b="0" i="0" u="none" strike="noStrike" baseline="0" dirty="0">
                <a:ln>
                  <a:noFill/>
                </a:ln>
                <a:solidFill>
                  <a:srgbClr val="000000"/>
                </a:solidFill>
                <a:latin typeface="Verdana" pitchFamily="34"/>
                <a:ea typeface="Arial" pitchFamily="34"/>
                <a:cs typeface="Arial" pitchFamily="34"/>
              </a:rPr>
              <a:t>s</a:t>
            </a:r>
          </a:p>
        </p:txBody>
      </p:sp>
      <p:sp>
        <p:nvSpPr>
          <p:cNvPr id="81" name="TextBox 80"/>
          <p:cNvSpPr txBox="1"/>
          <p:nvPr/>
        </p:nvSpPr>
        <p:spPr>
          <a:xfrm>
            <a:off x="4427984" y="3888492"/>
            <a:ext cx="607320" cy="456119"/>
          </a:xfrm>
          <a:prstGeom prst="rect">
            <a:avLst/>
          </a:prstGeom>
          <a:noFill/>
          <a:ln>
            <a:noFill/>
          </a:ln>
        </p:spPr>
        <p:txBody>
          <a:bodyPr vert="horz" lIns="90000" tIns="45000" rIns="90000" bIns="45000" anchorCtr="0" compatLnSpc="1">
            <a:spAutoFit/>
          </a:bodyPr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 b="1" i="0" u="none" strike="noStrike" baseline="0" dirty="0">
                <a:ln>
                  <a:noFill/>
                </a:ln>
                <a:solidFill>
                  <a:srgbClr val="FF0000"/>
                </a:solidFill>
                <a:latin typeface="Verdana" pitchFamily="34"/>
                <a:ea typeface="Arial" pitchFamily="34"/>
                <a:cs typeface="Arial" pitchFamily="34"/>
              </a:rPr>
              <a:t>\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49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-8.25815E-7 L 0.28351 0.13648 " pathEditMode="relative" rAng="0" ptsTypes="AA">
                                      <p:cBhvr>
                                        <p:cTn id="101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200" y="6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2000"/>
                            </p:stCondLst>
                            <p:childTnLst>
                              <p:par>
                                <p:cTn id="103" presetID="49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-1.57992E-6 L 0.29202 0.1381 " pathEditMode="relative" rAng="0" ptsTypes="AA">
                                      <p:cBhvr>
                                        <p:cTn id="104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600" y="6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4000"/>
                            </p:stCondLst>
                            <p:childTnLst>
                              <p:par>
                                <p:cTn id="106" presetID="49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-1.57992E-6 L 0.28889 0.1381 " pathEditMode="relative" rAng="0" ptsTypes="AA">
                                      <p:cBhvr>
                                        <p:cTn id="107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400" y="6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6000"/>
                            </p:stCondLst>
                            <p:childTnLst>
                              <p:par>
                                <p:cTn id="109" presetID="49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-1.57992E-6 L 0.28628 0.1381 " pathEditMode="relative" rAng="0" ptsTypes="AA">
                                      <p:cBhvr>
                                        <p:cTn id="110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300" y="6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8000"/>
                            </p:stCondLst>
                            <p:childTnLst>
                              <p:par>
                                <p:cTn id="112" presetID="49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-1.57992E-6 L 0.28976 0.1381 " pathEditMode="relative" rAng="0" ptsTypes="AA">
                                      <p:cBhvr>
                                        <p:cTn id="113" dur="2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500" y="6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36" grpId="0"/>
      <p:bldP spid="37" grpId="0"/>
      <p:bldP spid="38" grpId="0"/>
      <p:bldP spid="39" grpId="0"/>
      <p:bldP spid="40" grpId="0"/>
      <p:bldP spid="41" grpId="0"/>
      <p:bldP spid="41" grpId="1"/>
      <p:bldP spid="42" grpId="0"/>
      <p:bldP spid="42" grpId="1"/>
      <p:bldP spid="43" grpId="0"/>
      <p:bldP spid="43" grpId="1"/>
      <p:bldP spid="44" grpId="0"/>
      <p:bldP spid="44" grpId="1"/>
      <p:bldP spid="45" grpId="0"/>
      <p:bldP spid="45" grpId="1"/>
      <p:bldP spid="46" grpId="0"/>
      <p:bldP spid="46" grpId="1"/>
      <p:bldP spid="47" grpId="0"/>
      <p:bldP spid="67" grpId="0"/>
      <p:bldP spid="68" grpId="0"/>
      <p:bldP spid="70" grpId="0"/>
      <p:bldP spid="71" grpId="0"/>
      <p:bldP spid="75" grpId="0"/>
      <p:bldP spid="77" grpId="0"/>
      <p:bldP spid="79" grpId="0"/>
      <p:bldP spid="80" grpId="0"/>
      <p:bldP spid="81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 smtClean="0"/>
              <a:t>ฟังก์ชัน </a:t>
            </a:r>
            <a:r>
              <a:rPr lang="en-US" dirty="0" err="1" smtClean="0"/>
              <a:t>strcmp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0"/>
            <a:r>
              <a:rPr lang="th-TH" sz="2800" dirty="0" smtClean="0">
                <a:latin typeface="Tahoma" pitchFamily="34"/>
              </a:rPr>
              <a:t>ถ้าต้องการเปรียบเทียบระหว่างข้อความ ไม่สามารถใช้ </a:t>
            </a:r>
            <a:r>
              <a:rPr lang="en-US" sz="2800" dirty="0" smtClean="0">
                <a:latin typeface="Tahoma" pitchFamily="34"/>
              </a:rPr>
              <a:t>== </a:t>
            </a:r>
            <a:r>
              <a:rPr lang="th-TH" sz="2800" dirty="0" smtClean="0">
                <a:latin typeface="Tahoma" pitchFamily="34"/>
              </a:rPr>
              <a:t>ได้</a:t>
            </a:r>
          </a:p>
          <a:p>
            <a:pPr lvl="1"/>
            <a:r>
              <a:rPr lang="en-US" sz="2800" dirty="0" smtClean="0">
                <a:latin typeface="Tahoma" pitchFamily="34"/>
              </a:rPr>
              <a:t>char a[16] = “Hello”;</a:t>
            </a:r>
          </a:p>
          <a:p>
            <a:pPr lvl="1"/>
            <a:r>
              <a:rPr lang="en-US" sz="2800" dirty="0" smtClean="0">
                <a:latin typeface="Tahoma" pitchFamily="34"/>
              </a:rPr>
              <a:t>char b[16] = “Hello”;</a:t>
            </a:r>
          </a:p>
          <a:p>
            <a:pPr lvl="1"/>
            <a:r>
              <a:rPr lang="en-US" sz="2800" dirty="0" smtClean="0">
                <a:latin typeface="Tahoma" pitchFamily="34"/>
              </a:rPr>
              <a:t>if( a == b) </a:t>
            </a:r>
            <a:r>
              <a:rPr lang="th-TH" sz="3200" b="1" dirty="0" smtClean="0">
                <a:solidFill>
                  <a:srgbClr val="FF0000"/>
                </a:solidFill>
                <a:latin typeface="Tahoma" pitchFamily="34"/>
              </a:rPr>
              <a:t>ผิดไม่สามารถใช้ได้</a:t>
            </a:r>
          </a:p>
          <a:p>
            <a:pPr lvl="0"/>
            <a:r>
              <a:rPr lang="th-TH" sz="2800" dirty="0" smtClean="0">
                <a:latin typeface="Tahoma" pitchFamily="34"/>
                <a:ea typeface="Tahoma" pitchFamily="34"/>
              </a:rPr>
              <a:t>ต้องใช้ </a:t>
            </a:r>
            <a:r>
              <a:rPr lang="en-US" sz="2800" dirty="0" err="1" smtClean="0">
                <a:latin typeface="Tahoma" pitchFamily="34"/>
                <a:ea typeface="Tahoma" pitchFamily="34"/>
              </a:rPr>
              <a:t>strcmp</a:t>
            </a:r>
            <a:r>
              <a:rPr lang="en-US" sz="2800" dirty="0" smtClean="0">
                <a:latin typeface="Tahoma" pitchFamily="34"/>
                <a:ea typeface="Tahoma" pitchFamily="34"/>
              </a:rPr>
              <a:t>(a, b) </a:t>
            </a:r>
            <a:r>
              <a:rPr lang="th-TH" sz="2800" dirty="0" smtClean="0">
                <a:latin typeface="Tahoma" pitchFamily="34"/>
                <a:ea typeface="Tahoma" pitchFamily="34"/>
              </a:rPr>
              <a:t>แทน </a:t>
            </a:r>
            <a:r>
              <a:rPr lang="en-US" sz="2800" dirty="0" err="1" smtClean="0">
                <a:latin typeface="Tahoma" pitchFamily="34"/>
                <a:ea typeface="Tahoma" pitchFamily="34"/>
              </a:rPr>
              <a:t>strcmp</a:t>
            </a:r>
            <a:r>
              <a:rPr lang="en-US" sz="2800" dirty="0" smtClean="0">
                <a:latin typeface="Tahoma" pitchFamily="34"/>
                <a:ea typeface="Tahoma" pitchFamily="34"/>
              </a:rPr>
              <a:t> </a:t>
            </a:r>
            <a:r>
              <a:rPr lang="th-TH" sz="2800" dirty="0" smtClean="0">
                <a:latin typeface="Tahoma" pitchFamily="34"/>
                <a:ea typeface="Tahoma" pitchFamily="34"/>
              </a:rPr>
              <a:t>จะคืนค่า</a:t>
            </a:r>
          </a:p>
          <a:p>
            <a:pPr lvl="1"/>
            <a:r>
              <a:rPr lang="th-TH" sz="3100" dirty="0" smtClean="0">
                <a:latin typeface="Tahoma" pitchFamily="34"/>
                <a:ea typeface="Tahoma" pitchFamily="34"/>
              </a:rPr>
              <a:t>น้อยกว่า </a:t>
            </a:r>
            <a:r>
              <a:rPr lang="en-US" sz="3100" dirty="0" smtClean="0">
                <a:latin typeface="Tahoma" pitchFamily="34"/>
                <a:ea typeface="Tahoma" pitchFamily="34"/>
              </a:rPr>
              <a:t>0 </a:t>
            </a:r>
            <a:r>
              <a:rPr lang="th-TH" sz="3100" dirty="0" smtClean="0">
                <a:latin typeface="Tahoma" pitchFamily="34"/>
                <a:ea typeface="Tahoma" pitchFamily="34"/>
              </a:rPr>
              <a:t>ถ้า </a:t>
            </a:r>
            <a:r>
              <a:rPr lang="en-US" sz="3100" dirty="0" smtClean="0">
                <a:latin typeface="Tahoma" pitchFamily="34"/>
                <a:ea typeface="Tahoma" pitchFamily="34"/>
              </a:rPr>
              <a:t>a &lt; b </a:t>
            </a:r>
            <a:r>
              <a:rPr lang="th-TH" sz="3100" dirty="0" smtClean="0">
                <a:latin typeface="Tahoma" pitchFamily="34"/>
                <a:ea typeface="Tahoma" pitchFamily="34"/>
              </a:rPr>
              <a:t>ตามหลักตัวอักษรในตาราง </a:t>
            </a:r>
            <a:r>
              <a:rPr lang="en-US" sz="3100" dirty="0" err="1" smtClean="0">
                <a:latin typeface="Tahoma" pitchFamily="34"/>
                <a:ea typeface="Tahoma" pitchFamily="34"/>
              </a:rPr>
              <a:t>ascii</a:t>
            </a:r>
            <a:endParaRPr lang="en-US" sz="3100" dirty="0" smtClean="0">
              <a:latin typeface="Tahoma" pitchFamily="34"/>
              <a:ea typeface="Tahoma" pitchFamily="34"/>
            </a:endParaRPr>
          </a:p>
          <a:p>
            <a:pPr lvl="1"/>
            <a:r>
              <a:rPr lang="th-TH" sz="3100" dirty="0" smtClean="0">
                <a:latin typeface="Tahoma" pitchFamily="34"/>
                <a:ea typeface="Tahoma" pitchFamily="34"/>
              </a:rPr>
              <a:t>มากกว่า </a:t>
            </a:r>
            <a:r>
              <a:rPr lang="en-US" sz="3100" dirty="0" smtClean="0">
                <a:latin typeface="Tahoma" pitchFamily="34"/>
                <a:ea typeface="Tahoma" pitchFamily="34"/>
              </a:rPr>
              <a:t>0 </a:t>
            </a:r>
            <a:r>
              <a:rPr lang="th-TH" sz="3100" dirty="0" smtClean="0">
                <a:latin typeface="Tahoma" pitchFamily="34"/>
                <a:ea typeface="Tahoma" pitchFamily="34"/>
              </a:rPr>
              <a:t>ถ้า </a:t>
            </a:r>
            <a:r>
              <a:rPr lang="en-US" sz="3100" dirty="0" smtClean="0">
                <a:latin typeface="Tahoma" pitchFamily="34"/>
                <a:ea typeface="Tahoma" pitchFamily="34"/>
              </a:rPr>
              <a:t>a &gt;</a:t>
            </a:r>
            <a:r>
              <a:rPr lang="th-TH" sz="3100" dirty="0" smtClean="0">
                <a:latin typeface="Tahoma" pitchFamily="34"/>
                <a:ea typeface="Tahoma" pitchFamily="34"/>
              </a:rPr>
              <a:t> </a:t>
            </a:r>
            <a:r>
              <a:rPr lang="en-US" sz="3100" dirty="0" smtClean="0">
                <a:latin typeface="Tahoma" pitchFamily="34"/>
                <a:ea typeface="Tahoma" pitchFamily="34"/>
              </a:rPr>
              <a:t>b </a:t>
            </a:r>
            <a:r>
              <a:rPr lang="th-TH" sz="3100" dirty="0" smtClean="0">
                <a:latin typeface="Tahoma" pitchFamily="34"/>
                <a:ea typeface="Tahoma" pitchFamily="34"/>
              </a:rPr>
              <a:t>ตามหลักตัวอักษรในตาราง </a:t>
            </a:r>
            <a:r>
              <a:rPr lang="en-US" sz="3100" dirty="0" err="1" smtClean="0">
                <a:latin typeface="Tahoma" pitchFamily="34"/>
                <a:ea typeface="Tahoma" pitchFamily="34"/>
              </a:rPr>
              <a:t>ascii</a:t>
            </a:r>
            <a:endParaRPr lang="en-US" sz="3100" dirty="0" smtClean="0">
              <a:latin typeface="Tahoma" pitchFamily="34"/>
              <a:ea typeface="Tahoma" pitchFamily="34"/>
            </a:endParaRPr>
          </a:p>
          <a:p>
            <a:pPr lvl="1"/>
            <a:r>
              <a:rPr lang="th-TH" sz="3100" dirty="0" smtClean="0">
                <a:latin typeface="Tahoma" pitchFamily="34"/>
                <a:ea typeface="Tahoma" pitchFamily="34"/>
              </a:rPr>
              <a:t>เท่ากับ </a:t>
            </a:r>
            <a:r>
              <a:rPr lang="en-US" sz="3100" dirty="0" smtClean="0">
                <a:latin typeface="Tahoma" pitchFamily="34"/>
                <a:ea typeface="Tahoma" pitchFamily="34"/>
              </a:rPr>
              <a:t> 0 </a:t>
            </a:r>
            <a:r>
              <a:rPr lang="th-TH" sz="3100" dirty="0" smtClean="0">
                <a:latin typeface="Tahoma" pitchFamily="34"/>
                <a:ea typeface="Tahoma" pitchFamily="34"/>
              </a:rPr>
              <a:t>ถ้า </a:t>
            </a:r>
            <a:r>
              <a:rPr lang="en-US" sz="3100" dirty="0" smtClean="0">
                <a:latin typeface="Tahoma" pitchFamily="34"/>
                <a:ea typeface="Tahoma" pitchFamily="34"/>
              </a:rPr>
              <a:t>a =</a:t>
            </a:r>
            <a:r>
              <a:rPr lang="th-TH" sz="3100" dirty="0" smtClean="0">
                <a:latin typeface="Tahoma" pitchFamily="34"/>
                <a:ea typeface="Tahoma" pitchFamily="34"/>
              </a:rPr>
              <a:t> </a:t>
            </a:r>
            <a:r>
              <a:rPr lang="en-US" sz="3100" dirty="0" smtClean="0">
                <a:latin typeface="Tahoma" pitchFamily="34"/>
                <a:ea typeface="Tahoma" pitchFamily="34"/>
              </a:rPr>
              <a:t>b </a:t>
            </a:r>
            <a:r>
              <a:rPr lang="th-TH" sz="3100" dirty="0" smtClean="0">
                <a:latin typeface="Tahoma" pitchFamily="34"/>
                <a:ea typeface="Tahoma" pitchFamily="34"/>
              </a:rPr>
              <a:t>ตามหลักตัวอักษรในตาราง </a:t>
            </a:r>
            <a:r>
              <a:rPr lang="en-US" sz="3100" dirty="0" err="1" smtClean="0">
                <a:latin typeface="Tahoma" pitchFamily="34"/>
                <a:ea typeface="Tahoma" pitchFamily="34"/>
              </a:rPr>
              <a:t>ascii</a:t>
            </a:r>
            <a:endParaRPr lang="en-US" sz="3100" dirty="0" smtClean="0">
              <a:latin typeface="Tahoma" pitchFamily="34"/>
              <a:ea typeface="Tahoma" pitchFamily="34"/>
            </a:endParaRPr>
          </a:p>
          <a:p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dirty="0" smtClean="0"/>
              <a:t>แบบฝึกหัด 5</a:t>
            </a:r>
            <a:endParaRPr lang="th-TH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th-TH" dirty="0" smtClean="0"/>
              <a:t>จงหาผลการรันของโปรแกรมต่อไปนี้</a:t>
            </a:r>
            <a:endParaRPr lang="th-TH" dirty="0"/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2339752" y="2060848"/>
            <a:ext cx="5328592" cy="460851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dirty="0" smtClean="0">
                <a:solidFill>
                  <a:schemeClr val="tx1"/>
                </a:solidFill>
                <a:latin typeface="Calibri" pitchFamily="34" charset="0"/>
              </a:rPr>
              <a:t>#include &lt;</a:t>
            </a:r>
            <a:r>
              <a:rPr lang="en-US" sz="2000" dirty="0" err="1" smtClean="0">
                <a:solidFill>
                  <a:schemeClr val="tx1"/>
                </a:solidFill>
                <a:latin typeface="Calibri" pitchFamily="34" charset="0"/>
              </a:rPr>
              <a:t>stdio.h</a:t>
            </a:r>
            <a:r>
              <a:rPr lang="en-US" sz="2000" dirty="0" smtClean="0">
                <a:solidFill>
                  <a:schemeClr val="tx1"/>
                </a:solidFill>
                <a:latin typeface="Calibri" pitchFamily="34" charset="0"/>
              </a:rPr>
              <a:t>&gt;</a:t>
            </a:r>
          </a:p>
          <a:p>
            <a:r>
              <a:rPr lang="en-US" sz="2000" dirty="0" smtClean="0">
                <a:solidFill>
                  <a:schemeClr val="tx1"/>
                </a:solidFill>
                <a:latin typeface="Calibri" pitchFamily="34" charset="0"/>
              </a:rPr>
              <a:t>#include &lt;</a:t>
            </a:r>
            <a:r>
              <a:rPr lang="en-US" sz="2000" dirty="0" err="1" smtClean="0">
                <a:solidFill>
                  <a:schemeClr val="tx1"/>
                </a:solidFill>
                <a:latin typeface="Calibri" pitchFamily="34" charset="0"/>
              </a:rPr>
              <a:t>stdlib.h</a:t>
            </a:r>
            <a:r>
              <a:rPr lang="en-US" sz="2000" dirty="0" smtClean="0">
                <a:solidFill>
                  <a:schemeClr val="tx1"/>
                </a:solidFill>
                <a:latin typeface="Calibri" pitchFamily="34" charset="0"/>
              </a:rPr>
              <a:t>&gt;</a:t>
            </a:r>
          </a:p>
          <a:p>
            <a:endParaRPr lang="en-US" sz="2000" dirty="0" smtClean="0">
              <a:solidFill>
                <a:schemeClr val="tx1"/>
              </a:solidFill>
              <a:latin typeface="Calibri" pitchFamily="34" charset="0"/>
            </a:endParaRPr>
          </a:p>
          <a:p>
            <a:r>
              <a:rPr lang="en-US" sz="2000" dirty="0" err="1" smtClean="0">
                <a:solidFill>
                  <a:schemeClr val="tx1"/>
                </a:solidFill>
                <a:latin typeface="Calibri" pitchFamily="34" charset="0"/>
              </a:rPr>
              <a:t>int</a:t>
            </a:r>
            <a:r>
              <a:rPr lang="en-US" sz="2000" dirty="0" smtClean="0">
                <a:solidFill>
                  <a:schemeClr val="tx1"/>
                </a:solidFill>
                <a:latin typeface="Calibri" pitchFamily="34" charset="0"/>
              </a:rPr>
              <a:t> main(</a:t>
            </a:r>
            <a:r>
              <a:rPr lang="en-US" sz="2000" dirty="0" err="1" smtClean="0">
                <a:solidFill>
                  <a:schemeClr val="tx1"/>
                </a:solidFill>
                <a:latin typeface="Calibri" pitchFamily="34" charset="0"/>
              </a:rPr>
              <a:t>int</a:t>
            </a:r>
            <a:r>
              <a:rPr lang="en-US" sz="2000" dirty="0" smtClean="0">
                <a:solidFill>
                  <a:schemeClr val="tx1"/>
                </a:solidFill>
                <a:latin typeface="Calibri" pitchFamily="34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Calibri" pitchFamily="34" charset="0"/>
              </a:rPr>
              <a:t>argc</a:t>
            </a:r>
            <a:r>
              <a:rPr lang="en-US" sz="2000" dirty="0" smtClean="0">
                <a:solidFill>
                  <a:schemeClr val="tx1"/>
                </a:solidFill>
                <a:latin typeface="Calibri" pitchFamily="34" charset="0"/>
              </a:rPr>
              <a:t>, char *</a:t>
            </a:r>
            <a:r>
              <a:rPr lang="en-US" sz="2000" dirty="0" err="1" smtClean="0">
                <a:solidFill>
                  <a:schemeClr val="tx1"/>
                </a:solidFill>
                <a:latin typeface="Calibri" pitchFamily="34" charset="0"/>
              </a:rPr>
              <a:t>argv</a:t>
            </a:r>
            <a:r>
              <a:rPr lang="en-US" sz="2000" dirty="0" smtClean="0">
                <a:solidFill>
                  <a:schemeClr val="tx1"/>
                </a:solidFill>
                <a:latin typeface="Calibri" pitchFamily="34" charset="0"/>
              </a:rPr>
              <a:t>[]) {</a:t>
            </a:r>
          </a:p>
          <a:p>
            <a:r>
              <a:rPr lang="en-US" sz="2000" dirty="0" smtClean="0">
                <a:solidFill>
                  <a:schemeClr val="tx1"/>
                </a:solidFill>
                <a:latin typeface="Calibri" pitchFamily="34" charset="0"/>
              </a:rPr>
              <a:t>     char str1[] = “C Language”;</a:t>
            </a:r>
          </a:p>
          <a:p>
            <a:r>
              <a:rPr lang="en-US" sz="2000" dirty="0" smtClean="0">
                <a:solidFill>
                  <a:schemeClr val="tx1"/>
                </a:solidFill>
                <a:latin typeface="Calibri" pitchFamily="34" charset="0"/>
              </a:rPr>
              <a:t>     char str2[] = “c language”;</a:t>
            </a:r>
          </a:p>
          <a:p>
            <a:endParaRPr lang="en-US" sz="2000" dirty="0" smtClean="0">
              <a:solidFill>
                <a:schemeClr val="tx1"/>
              </a:solidFill>
              <a:latin typeface="Calibri" pitchFamily="34" charset="0"/>
            </a:endParaRPr>
          </a:p>
          <a:p>
            <a:r>
              <a:rPr lang="en-US" sz="2000" dirty="0" smtClean="0">
                <a:solidFill>
                  <a:schemeClr val="tx1"/>
                </a:solidFill>
                <a:latin typeface="Calibri" pitchFamily="34" charset="0"/>
              </a:rPr>
              <a:t>     if(!</a:t>
            </a:r>
            <a:r>
              <a:rPr lang="en-US" sz="2000" dirty="0" err="1" smtClean="0">
                <a:solidFill>
                  <a:schemeClr val="tx1"/>
                </a:solidFill>
                <a:latin typeface="Calibri" pitchFamily="34" charset="0"/>
              </a:rPr>
              <a:t>strcmp</a:t>
            </a:r>
            <a:r>
              <a:rPr lang="en-US" sz="2000" dirty="0" smtClean="0">
                <a:solidFill>
                  <a:schemeClr val="tx1"/>
                </a:solidFill>
                <a:latin typeface="Calibri" pitchFamily="34" charset="0"/>
              </a:rPr>
              <a:t>(str1,  str2)) {</a:t>
            </a:r>
          </a:p>
          <a:p>
            <a:r>
              <a:rPr lang="en-US" sz="2000" dirty="0" smtClean="0">
                <a:solidFill>
                  <a:schemeClr val="tx1"/>
                </a:solidFill>
                <a:latin typeface="Calibri" pitchFamily="34" charset="0"/>
              </a:rPr>
              <a:t>               </a:t>
            </a:r>
            <a:r>
              <a:rPr lang="en-US" sz="2000" dirty="0" err="1" smtClean="0">
                <a:solidFill>
                  <a:schemeClr val="tx1"/>
                </a:solidFill>
                <a:latin typeface="Calibri" pitchFamily="34" charset="0"/>
              </a:rPr>
              <a:t>printf</a:t>
            </a:r>
            <a:r>
              <a:rPr lang="en-US" sz="2000" dirty="0" smtClean="0">
                <a:solidFill>
                  <a:schemeClr val="tx1"/>
                </a:solidFill>
                <a:latin typeface="Calibri" pitchFamily="34" charset="0"/>
              </a:rPr>
              <a:t>(“str1 = str2\n”);</a:t>
            </a:r>
          </a:p>
          <a:p>
            <a:r>
              <a:rPr lang="en-US" sz="2000" dirty="0" smtClean="0">
                <a:solidFill>
                  <a:schemeClr val="tx1"/>
                </a:solidFill>
                <a:latin typeface="Calibri" pitchFamily="34" charset="0"/>
              </a:rPr>
              <a:t>     } else {</a:t>
            </a:r>
          </a:p>
          <a:p>
            <a:r>
              <a:rPr lang="en-US" sz="2000" dirty="0" smtClean="0">
                <a:solidFill>
                  <a:schemeClr val="tx1"/>
                </a:solidFill>
                <a:latin typeface="Calibri" pitchFamily="34" charset="0"/>
              </a:rPr>
              <a:t>              </a:t>
            </a:r>
            <a:r>
              <a:rPr lang="en-US" sz="2000" dirty="0" err="1" smtClean="0">
                <a:solidFill>
                  <a:schemeClr val="tx1"/>
                </a:solidFill>
                <a:latin typeface="Calibri" pitchFamily="34" charset="0"/>
              </a:rPr>
              <a:t>printf</a:t>
            </a:r>
            <a:r>
              <a:rPr lang="en-US" sz="2000" dirty="0" smtClean="0">
                <a:solidFill>
                  <a:schemeClr val="tx1"/>
                </a:solidFill>
                <a:latin typeface="Calibri" pitchFamily="34" charset="0"/>
              </a:rPr>
              <a:t>(“str1 != str2\n”);</a:t>
            </a:r>
          </a:p>
          <a:p>
            <a:r>
              <a:rPr lang="en-US" sz="2000" dirty="0" smtClean="0">
                <a:solidFill>
                  <a:schemeClr val="tx1"/>
                </a:solidFill>
                <a:latin typeface="Calibri" pitchFamily="34" charset="0"/>
              </a:rPr>
              <a:t>     }</a:t>
            </a:r>
          </a:p>
          <a:p>
            <a:endParaRPr lang="en-US" sz="2000" dirty="0" smtClean="0">
              <a:solidFill>
                <a:schemeClr val="tx1"/>
              </a:solidFill>
              <a:latin typeface="Calibri" pitchFamily="34" charset="0"/>
            </a:endParaRPr>
          </a:p>
          <a:p>
            <a:r>
              <a:rPr lang="en-US" sz="2000" dirty="0" smtClean="0">
                <a:solidFill>
                  <a:schemeClr val="tx1"/>
                </a:solidFill>
                <a:latin typeface="Calibri" pitchFamily="34" charset="0"/>
              </a:rPr>
              <a:t>     </a:t>
            </a:r>
            <a:r>
              <a:rPr lang="en-US" sz="2000" dirty="0" err="1" smtClean="0">
                <a:solidFill>
                  <a:schemeClr val="tx1"/>
                </a:solidFill>
                <a:latin typeface="Calibri" pitchFamily="34" charset="0"/>
              </a:rPr>
              <a:t>printf</a:t>
            </a:r>
            <a:r>
              <a:rPr lang="en-US" sz="2000" dirty="0" smtClean="0">
                <a:solidFill>
                  <a:schemeClr val="tx1"/>
                </a:solidFill>
                <a:latin typeface="Calibri" pitchFamily="34" charset="0"/>
              </a:rPr>
              <a:t>("Length of str1 = %d\n",  </a:t>
            </a:r>
            <a:r>
              <a:rPr lang="en-US" sz="2000" dirty="0" err="1" smtClean="0">
                <a:solidFill>
                  <a:schemeClr val="tx1"/>
                </a:solidFill>
                <a:latin typeface="Calibri" pitchFamily="34" charset="0"/>
              </a:rPr>
              <a:t>strlen</a:t>
            </a:r>
            <a:r>
              <a:rPr lang="en-US" sz="2000" dirty="0" smtClean="0">
                <a:solidFill>
                  <a:schemeClr val="tx1"/>
                </a:solidFill>
                <a:latin typeface="Calibri" pitchFamily="34" charset="0"/>
              </a:rPr>
              <a:t>(str1));      </a:t>
            </a:r>
          </a:p>
          <a:p>
            <a:r>
              <a:rPr lang="en-US" sz="2000" dirty="0" smtClean="0">
                <a:solidFill>
                  <a:schemeClr val="tx1"/>
                </a:solidFill>
                <a:latin typeface="Calibri" pitchFamily="34" charset="0"/>
              </a:rPr>
              <a:t>}</a:t>
            </a:r>
            <a:endParaRPr lang="th-TH" sz="2000" dirty="0">
              <a:solidFill>
                <a:schemeClr val="tx1"/>
              </a:solidFill>
              <a:latin typeface="Calibri" pitchFamily="34" charset="0"/>
              <a:cs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dirty="0" smtClean="0"/>
              <a:t>ตัวอย่างตัวแปร</a:t>
            </a:r>
            <a:r>
              <a:rPr lang="th-TH" b="1" dirty="0" err="1" smtClean="0"/>
              <a:t>อาเรย์</a:t>
            </a:r>
            <a:endParaRPr lang="th-TH" b="1" dirty="0"/>
          </a:p>
        </p:txBody>
      </p:sp>
      <p:sp>
        <p:nvSpPr>
          <p:cNvPr id="4" name="Rectangle 3"/>
          <p:cNvSpPr/>
          <p:nvPr/>
        </p:nvSpPr>
        <p:spPr>
          <a:xfrm>
            <a:off x="746268" y="2164776"/>
            <a:ext cx="857256" cy="500066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th-TH"/>
            </a:defPPr>
            <a:lvl1pPr marL="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 smtClean="0"/>
              <a:t>128</a:t>
            </a:r>
            <a:endParaRPr lang="th-TH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705310" y="1836104"/>
            <a:ext cx="135732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th-TH"/>
            </a:defPPr>
            <a:lvl1pPr marL="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 smtClean="0"/>
              <a:t>num[0]</a:t>
            </a:r>
            <a:endParaRPr lang="th-TH" sz="2000" dirty="0"/>
          </a:p>
        </p:txBody>
      </p:sp>
      <p:sp>
        <p:nvSpPr>
          <p:cNvPr id="6" name="Rectangle 5"/>
          <p:cNvSpPr/>
          <p:nvPr/>
        </p:nvSpPr>
        <p:spPr>
          <a:xfrm>
            <a:off x="1715920" y="2164776"/>
            <a:ext cx="857256" cy="500066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th-TH"/>
            </a:defPPr>
            <a:lvl1pPr marL="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 smtClean="0"/>
              <a:t>230</a:t>
            </a:r>
            <a:endParaRPr lang="th-TH" sz="2400" dirty="0"/>
          </a:p>
        </p:txBody>
      </p:sp>
      <p:sp>
        <p:nvSpPr>
          <p:cNvPr id="7" name="TextBox 6"/>
          <p:cNvSpPr txBox="1"/>
          <p:nvPr/>
        </p:nvSpPr>
        <p:spPr>
          <a:xfrm>
            <a:off x="1674962" y="1836104"/>
            <a:ext cx="135732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th-TH"/>
            </a:defPPr>
            <a:lvl1pPr marL="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 smtClean="0"/>
              <a:t>num[1]</a:t>
            </a:r>
            <a:endParaRPr lang="th-TH" sz="2000" dirty="0"/>
          </a:p>
        </p:txBody>
      </p:sp>
      <p:sp>
        <p:nvSpPr>
          <p:cNvPr id="8" name="Rectangle 7"/>
          <p:cNvSpPr/>
          <p:nvPr/>
        </p:nvSpPr>
        <p:spPr>
          <a:xfrm>
            <a:off x="2644614" y="2164776"/>
            <a:ext cx="857256" cy="500066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th-TH"/>
            </a:defPPr>
            <a:lvl1pPr marL="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 smtClean="0"/>
              <a:t>-5</a:t>
            </a:r>
            <a:endParaRPr lang="th-TH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2603656" y="1836104"/>
            <a:ext cx="135732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th-TH"/>
            </a:defPPr>
            <a:lvl1pPr marL="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 smtClean="0"/>
              <a:t>num[2]</a:t>
            </a:r>
            <a:endParaRPr lang="th-TH" sz="2000" dirty="0"/>
          </a:p>
        </p:txBody>
      </p:sp>
      <p:sp>
        <p:nvSpPr>
          <p:cNvPr id="10" name="Rectangle 9"/>
          <p:cNvSpPr/>
          <p:nvPr/>
        </p:nvSpPr>
        <p:spPr>
          <a:xfrm>
            <a:off x="3573308" y="2164776"/>
            <a:ext cx="857256" cy="500066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th-TH"/>
            </a:defPPr>
            <a:lvl1pPr marL="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 smtClean="0"/>
              <a:t>0</a:t>
            </a:r>
            <a:endParaRPr lang="th-TH" sz="2400" dirty="0"/>
          </a:p>
        </p:txBody>
      </p:sp>
      <p:sp>
        <p:nvSpPr>
          <p:cNvPr id="11" name="TextBox 10"/>
          <p:cNvSpPr txBox="1"/>
          <p:nvPr/>
        </p:nvSpPr>
        <p:spPr>
          <a:xfrm>
            <a:off x="3532350" y="1836104"/>
            <a:ext cx="135732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th-TH"/>
            </a:defPPr>
            <a:lvl1pPr marL="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 smtClean="0"/>
              <a:t>num[3]</a:t>
            </a:r>
            <a:endParaRPr lang="th-TH" sz="2000" dirty="0"/>
          </a:p>
        </p:txBody>
      </p:sp>
      <p:sp>
        <p:nvSpPr>
          <p:cNvPr id="12" name="Rectangle 11"/>
          <p:cNvSpPr/>
          <p:nvPr/>
        </p:nvSpPr>
        <p:spPr>
          <a:xfrm>
            <a:off x="4502002" y="2164776"/>
            <a:ext cx="857256" cy="500066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th-TH"/>
            </a:defPPr>
            <a:lvl1pPr marL="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 smtClean="0"/>
              <a:t>45</a:t>
            </a:r>
            <a:endParaRPr lang="th-TH" sz="2400" dirty="0"/>
          </a:p>
        </p:txBody>
      </p:sp>
      <p:sp>
        <p:nvSpPr>
          <p:cNvPr id="13" name="TextBox 12"/>
          <p:cNvSpPr txBox="1"/>
          <p:nvPr/>
        </p:nvSpPr>
        <p:spPr>
          <a:xfrm>
            <a:off x="4461044" y="1836104"/>
            <a:ext cx="135732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th-TH"/>
            </a:defPPr>
            <a:lvl1pPr marL="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 smtClean="0"/>
              <a:t>num[4]</a:t>
            </a:r>
            <a:endParaRPr lang="th-TH" sz="2000" dirty="0"/>
          </a:p>
        </p:txBody>
      </p:sp>
      <p:sp>
        <p:nvSpPr>
          <p:cNvPr id="14" name="Rectangle 13"/>
          <p:cNvSpPr/>
          <p:nvPr/>
        </p:nvSpPr>
        <p:spPr>
          <a:xfrm>
            <a:off x="5430696" y="2164776"/>
            <a:ext cx="857256" cy="500066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th-TH"/>
            </a:defPPr>
            <a:lvl1pPr marL="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 smtClean="0"/>
              <a:t>-95</a:t>
            </a:r>
            <a:endParaRPr lang="th-TH" sz="2400" dirty="0"/>
          </a:p>
        </p:txBody>
      </p:sp>
      <p:sp>
        <p:nvSpPr>
          <p:cNvPr id="15" name="TextBox 14"/>
          <p:cNvSpPr txBox="1"/>
          <p:nvPr/>
        </p:nvSpPr>
        <p:spPr>
          <a:xfrm>
            <a:off x="5389738" y="1836104"/>
            <a:ext cx="135732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th-TH"/>
            </a:defPPr>
            <a:lvl1pPr marL="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 smtClean="0"/>
              <a:t>num[5]</a:t>
            </a:r>
            <a:endParaRPr lang="th-TH" sz="2000" dirty="0"/>
          </a:p>
        </p:txBody>
      </p:sp>
      <p:sp>
        <p:nvSpPr>
          <p:cNvPr id="16" name="Rectangle 15"/>
          <p:cNvSpPr/>
          <p:nvPr/>
        </p:nvSpPr>
        <p:spPr>
          <a:xfrm>
            <a:off x="6359390" y="2164776"/>
            <a:ext cx="857256" cy="500066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th-TH"/>
            </a:defPPr>
            <a:lvl1pPr marL="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 smtClean="0"/>
              <a:t>50</a:t>
            </a:r>
            <a:endParaRPr lang="th-TH" sz="2400" dirty="0"/>
          </a:p>
        </p:txBody>
      </p:sp>
      <p:sp>
        <p:nvSpPr>
          <p:cNvPr id="17" name="TextBox 16"/>
          <p:cNvSpPr txBox="1"/>
          <p:nvPr/>
        </p:nvSpPr>
        <p:spPr>
          <a:xfrm>
            <a:off x="6318432" y="1836104"/>
            <a:ext cx="135732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th-TH"/>
            </a:defPPr>
            <a:lvl1pPr marL="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 smtClean="0"/>
              <a:t>num[6]</a:t>
            </a:r>
            <a:endParaRPr lang="th-TH" sz="2000" dirty="0"/>
          </a:p>
        </p:txBody>
      </p:sp>
      <p:sp>
        <p:nvSpPr>
          <p:cNvPr id="18" name="Rectangle 17"/>
          <p:cNvSpPr/>
          <p:nvPr/>
        </p:nvSpPr>
        <p:spPr>
          <a:xfrm>
            <a:off x="7288084" y="2164776"/>
            <a:ext cx="857256" cy="500066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th-TH"/>
            </a:defPPr>
            <a:lvl1pPr marL="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 smtClean="0"/>
              <a:t>256</a:t>
            </a:r>
            <a:endParaRPr lang="th-TH" sz="2400" dirty="0"/>
          </a:p>
        </p:txBody>
      </p:sp>
      <p:sp>
        <p:nvSpPr>
          <p:cNvPr id="19" name="TextBox 18"/>
          <p:cNvSpPr txBox="1"/>
          <p:nvPr/>
        </p:nvSpPr>
        <p:spPr>
          <a:xfrm>
            <a:off x="7247126" y="1836104"/>
            <a:ext cx="135732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th-TH"/>
            </a:defPPr>
            <a:lvl1pPr marL="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 smtClean="0"/>
              <a:t>num[7]</a:t>
            </a:r>
            <a:endParaRPr lang="th-TH" sz="2000" dirty="0"/>
          </a:p>
        </p:txBody>
      </p:sp>
      <p:sp>
        <p:nvSpPr>
          <p:cNvPr id="20" name="Isosceles Triangle 19"/>
          <p:cNvSpPr/>
          <p:nvPr/>
        </p:nvSpPr>
        <p:spPr>
          <a:xfrm>
            <a:off x="2389342" y="2807718"/>
            <a:ext cx="214314" cy="214314"/>
          </a:xfrm>
          <a:prstGeom prst="triangl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th-TH"/>
            </a:defPPr>
            <a:lvl1pPr marL="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th-TH"/>
          </a:p>
        </p:txBody>
      </p:sp>
      <p:sp>
        <p:nvSpPr>
          <p:cNvPr id="21" name="TextBox 20"/>
          <p:cNvSpPr txBox="1"/>
          <p:nvPr/>
        </p:nvSpPr>
        <p:spPr>
          <a:xfrm>
            <a:off x="2532218" y="2764798"/>
            <a:ext cx="492922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th-TH"/>
            </a:defPPr>
            <a:lvl1pPr marL="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th-TH" sz="2000" dirty="0" smtClean="0"/>
              <a:t>ตัวแปรอาร์เรย์ชื่อ </a:t>
            </a:r>
            <a:r>
              <a:rPr lang="en-US" sz="2000" dirty="0" smtClean="0"/>
              <a:t>num </a:t>
            </a:r>
            <a:r>
              <a:rPr lang="th-TH" sz="2000" dirty="0" smtClean="0"/>
              <a:t>เก็บข้อมูลชนิดจำนวนเต็ม </a:t>
            </a:r>
            <a:r>
              <a:rPr lang="en-US" sz="2000" dirty="0" smtClean="0"/>
              <a:t>8 </a:t>
            </a:r>
            <a:r>
              <a:rPr lang="th-TH" sz="2000" dirty="0" smtClean="0"/>
              <a:t>ตัว</a:t>
            </a:r>
            <a:endParaRPr lang="th-TH" sz="2000" dirty="0"/>
          </a:p>
        </p:txBody>
      </p:sp>
      <p:sp>
        <p:nvSpPr>
          <p:cNvPr id="22" name="Rectangle 25"/>
          <p:cNvSpPr/>
          <p:nvPr/>
        </p:nvSpPr>
        <p:spPr>
          <a:xfrm>
            <a:off x="2614134" y="3664974"/>
            <a:ext cx="857256" cy="500066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th-TH"/>
            </a:defPPr>
            <a:lvl1pPr marL="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 smtClean="0"/>
              <a:t>-5</a:t>
            </a:r>
            <a:endParaRPr lang="th-TH" sz="2400" dirty="0"/>
          </a:p>
        </p:txBody>
      </p:sp>
      <p:sp>
        <p:nvSpPr>
          <p:cNvPr id="23" name="TextBox 26"/>
          <p:cNvSpPr txBox="1"/>
          <p:nvPr/>
        </p:nvSpPr>
        <p:spPr>
          <a:xfrm>
            <a:off x="2573176" y="3336302"/>
            <a:ext cx="135732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th-TH"/>
            </a:defPPr>
            <a:lvl1pPr marL="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 smtClean="0"/>
              <a:t>real[0]</a:t>
            </a:r>
            <a:endParaRPr lang="th-TH" sz="2000" dirty="0"/>
          </a:p>
        </p:txBody>
      </p:sp>
      <p:sp>
        <p:nvSpPr>
          <p:cNvPr id="24" name="Rectangle 27"/>
          <p:cNvSpPr/>
          <p:nvPr/>
        </p:nvSpPr>
        <p:spPr>
          <a:xfrm>
            <a:off x="3542828" y="3664974"/>
            <a:ext cx="857256" cy="500066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th-TH"/>
            </a:defPPr>
            <a:lvl1pPr marL="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 smtClean="0"/>
              <a:t>0</a:t>
            </a:r>
            <a:endParaRPr lang="th-TH" sz="2400" dirty="0"/>
          </a:p>
        </p:txBody>
      </p:sp>
      <p:sp>
        <p:nvSpPr>
          <p:cNvPr id="25" name="TextBox 28"/>
          <p:cNvSpPr txBox="1"/>
          <p:nvPr/>
        </p:nvSpPr>
        <p:spPr>
          <a:xfrm>
            <a:off x="3501870" y="3336302"/>
            <a:ext cx="135732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th-TH"/>
            </a:defPPr>
            <a:lvl1pPr marL="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 smtClean="0"/>
              <a:t>real[1]</a:t>
            </a:r>
            <a:endParaRPr lang="th-TH" sz="2000" dirty="0"/>
          </a:p>
        </p:txBody>
      </p:sp>
      <p:sp>
        <p:nvSpPr>
          <p:cNvPr id="26" name="Rectangle 29"/>
          <p:cNvSpPr/>
          <p:nvPr/>
        </p:nvSpPr>
        <p:spPr>
          <a:xfrm>
            <a:off x="4471522" y="3664974"/>
            <a:ext cx="857256" cy="500066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th-TH"/>
            </a:defPPr>
            <a:lvl1pPr marL="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 smtClean="0"/>
              <a:t>45</a:t>
            </a:r>
            <a:endParaRPr lang="th-TH" sz="2400" dirty="0"/>
          </a:p>
        </p:txBody>
      </p:sp>
      <p:sp>
        <p:nvSpPr>
          <p:cNvPr id="27" name="TextBox 30"/>
          <p:cNvSpPr txBox="1"/>
          <p:nvPr/>
        </p:nvSpPr>
        <p:spPr>
          <a:xfrm>
            <a:off x="4430564" y="3336302"/>
            <a:ext cx="135732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th-TH"/>
            </a:defPPr>
            <a:lvl1pPr marL="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 smtClean="0"/>
              <a:t>real[2]</a:t>
            </a:r>
            <a:endParaRPr lang="th-TH" sz="2000" dirty="0"/>
          </a:p>
        </p:txBody>
      </p:sp>
      <p:sp>
        <p:nvSpPr>
          <p:cNvPr id="28" name="Rectangle 31"/>
          <p:cNvSpPr/>
          <p:nvPr/>
        </p:nvSpPr>
        <p:spPr>
          <a:xfrm>
            <a:off x="5400216" y="3664974"/>
            <a:ext cx="857256" cy="500066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th-TH"/>
            </a:defPPr>
            <a:lvl1pPr marL="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 smtClean="0"/>
              <a:t>-95</a:t>
            </a:r>
            <a:endParaRPr lang="th-TH" sz="2400" dirty="0"/>
          </a:p>
        </p:txBody>
      </p:sp>
      <p:sp>
        <p:nvSpPr>
          <p:cNvPr id="29" name="TextBox 32"/>
          <p:cNvSpPr txBox="1"/>
          <p:nvPr/>
        </p:nvSpPr>
        <p:spPr>
          <a:xfrm>
            <a:off x="5359258" y="3336302"/>
            <a:ext cx="135732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th-TH"/>
            </a:defPPr>
            <a:lvl1pPr marL="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 smtClean="0"/>
              <a:t>real[3]</a:t>
            </a:r>
            <a:endParaRPr lang="th-TH" sz="2000" dirty="0"/>
          </a:p>
        </p:txBody>
      </p:sp>
      <p:sp>
        <p:nvSpPr>
          <p:cNvPr id="30" name="Isosceles Triangle 37"/>
          <p:cNvSpPr/>
          <p:nvPr/>
        </p:nvSpPr>
        <p:spPr>
          <a:xfrm>
            <a:off x="2675094" y="4350836"/>
            <a:ext cx="214314" cy="214314"/>
          </a:xfrm>
          <a:prstGeom prst="triangle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th-TH"/>
            </a:defPPr>
            <a:lvl1pPr marL="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th-TH"/>
          </a:p>
        </p:txBody>
      </p:sp>
      <p:sp>
        <p:nvSpPr>
          <p:cNvPr id="31" name="TextBox 38"/>
          <p:cNvSpPr txBox="1"/>
          <p:nvPr/>
        </p:nvSpPr>
        <p:spPr>
          <a:xfrm>
            <a:off x="2817970" y="4307916"/>
            <a:ext cx="492922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th-TH"/>
            </a:defPPr>
            <a:lvl1pPr marL="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th-TH" sz="2000" dirty="0" smtClean="0"/>
              <a:t>ตัวแปรอาร์เรย์ชื่อ </a:t>
            </a:r>
            <a:r>
              <a:rPr lang="en-US" sz="2000" dirty="0" smtClean="0"/>
              <a:t>real </a:t>
            </a:r>
            <a:r>
              <a:rPr lang="th-TH" sz="2000" dirty="0" smtClean="0"/>
              <a:t>เก็บข้อมูลชนิดจำนวนจริง </a:t>
            </a:r>
            <a:r>
              <a:rPr lang="en-US" sz="2000" dirty="0" smtClean="0"/>
              <a:t>4 </a:t>
            </a:r>
            <a:r>
              <a:rPr lang="th-TH" sz="2000" dirty="0" smtClean="0"/>
              <a:t>ตัว</a:t>
            </a:r>
            <a:endParaRPr lang="th-TH" sz="2000" dirty="0"/>
          </a:p>
        </p:txBody>
      </p:sp>
      <p:sp>
        <p:nvSpPr>
          <p:cNvPr id="32" name="Rectangle 41"/>
          <p:cNvSpPr/>
          <p:nvPr/>
        </p:nvSpPr>
        <p:spPr>
          <a:xfrm>
            <a:off x="2215986" y="5165172"/>
            <a:ext cx="857256" cy="500066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th-TH"/>
            </a:defPPr>
            <a:lvl1pPr marL="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 smtClean="0"/>
              <a:t>A</a:t>
            </a:r>
            <a:endParaRPr lang="th-TH" sz="2400" dirty="0"/>
          </a:p>
        </p:txBody>
      </p:sp>
      <p:sp>
        <p:nvSpPr>
          <p:cNvPr id="33" name="TextBox 42"/>
          <p:cNvSpPr txBox="1"/>
          <p:nvPr/>
        </p:nvSpPr>
        <p:spPr>
          <a:xfrm>
            <a:off x="2317904" y="4836500"/>
            <a:ext cx="135732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th-TH"/>
            </a:defPPr>
            <a:lvl1pPr marL="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 err="1" smtClean="0"/>
              <a:t>str</a:t>
            </a:r>
            <a:r>
              <a:rPr lang="en-US" sz="2000" dirty="0" smtClean="0"/>
              <a:t>[0]</a:t>
            </a:r>
            <a:endParaRPr lang="th-TH" sz="2000" dirty="0"/>
          </a:p>
        </p:txBody>
      </p:sp>
      <p:sp>
        <p:nvSpPr>
          <p:cNvPr id="34" name="Rectangle 43"/>
          <p:cNvSpPr/>
          <p:nvPr/>
        </p:nvSpPr>
        <p:spPr>
          <a:xfrm>
            <a:off x="3144680" y="5165172"/>
            <a:ext cx="857256" cy="500066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th-TH"/>
            </a:defPPr>
            <a:lvl1pPr marL="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 smtClean="0"/>
              <a:t>r</a:t>
            </a:r>
            <a:endParaRPr lang="th-TH" sz="2400" dirty="0"/>
          </a:p>
        </p:txBody>
      </p:sp>
      <p:sp>
        <p:nvSpPr>
          <p:cNvPr id="35" name="TextBox 44"/>
          <p:cNvSpPr txBox="1"/>
          <p:nvPr/>
        </p:nvSpPr>
        <p:spPr>
          <a:xfrm>
            <a:off x="3246598" y="4836500"/>
            <a:ext cx="135732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th-TH"/>
            </a:defPPr>
            <a:lvl1pPr marL="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 err="1" smtClean="0"/>
              <a:t>str</a:t>
            </a:r>
            <a:r>
              <a:rPr lang="en-US" sz="2000" dirty="0" smtClean="0"/>
              <a:t>[1]</a:t>
            </a:r>
            <a:endParaRPr lang="th-TH" sz="2000" dirty="0"/>
          </a:p>
        </p:txBody>
      </p:sp>
      <p:sp>
        <p:nvSpPr>
          <p:cNvPr id="36" name="Rectangle 45"/>
          <p:cNvSpPr/>
          <p:nvPr/>
        </p:nvSpPr>
        <p:spPr>
          <a:xfrm>
            <a:off x="4073374" y="5165172"/>
            <a:ext cx="857256" cy="500066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th-TH"/>
            </a:defPPr>
            <a:lvl1pPr marL="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 smtClean="0"/>
              <a:t>r</a:t>
            </a:r>
            <a:endParaRPr lang="th-TH" sz="2400" dirty="0"/>
          </a:p>
        </p:txBody>
      </p:sp>
      <p:sp>
        <p:nvSpPr>
          <p:cNvPr id="37" name="TextBox 46"/>
          <p:cNvSpPr txBox="1"/>
          <p:nvPr/>
        </p:nvSpPr>
        <p:spPr>
          <a:xfrm>
            <a:off x="4175292" y="4836500"/>
            <a:ext cx="135732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th-TH"/>
            </a:defPPr>
            <a:lvl1pPr marL="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 err="1" smtClean="0"/>
              <a:t>str</a:t>
            </a:r>
            <a:r>
              <a:rPr lang="en-US" sz="2000" dirty="0" smtClean="0"/>
              <a:t>[2]</a:t>
            </a:r>
            <a:endParaRPr lang="th-TH" sz="2000" dirty="0"/>
          </a:p>
        </p:txBody>
      </p:sp>
      <p:sp>
        <p:nvSpPr>
          <p:cNvPr id="38" name="Rectangle 47"/>
          <p:cNvSpPr/>
          <p:nvPr/>
        </p:nvSpPr>
        <p:spPr>
          <a:xfrm>
            <a:off x="5002068" y="5165172"/>
            <a:ext cx="857256" cy="500066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th-TH"/>
            </a:defPPr>
            <a:lvl1pPr marL="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 smtClean="0"/>
              <a:t>a</a:t>
            </a:r>
            <a:endParaRPr lang="th-TH" sz="2400" dirty="0"/>
          </a:p>
        </p:txBody>
      </p:sp>
      <p:sp>
        <p:nvSpPr>
          <p:cNvPr id="39" name="TextBox 48"/>
          <p:cNvSpPr txBox="1"/>
          <p:nvPr/>
        </p:nvSpPr>
        <p:spPr>
          <a:xfrm>
            <a:off x="5103986" y="4836500"/>
            <a:ext cx="135732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th-TH"/>
            </a:defPPr>
            <a:lvl1pPr marL="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 err="1" smtClean="0"/>
              <a:t>str</a:t>
            </a:r>
            <a:r>
              <a:rPr lang="en-US" sz="2000" dirty="0" smtClean="0"/>
              <a:t>[3]</a:t>
            </a:r>
            <a:endParaRPr lang="th-TH" sz="2000" dirty="0"/>
          </a:p>
        </p:txBody>
      </p:sp>
      <p:sp>
        <p:nvSpPr>
          <p:cNvPr id="40" name="Rectangle 49"/>
          <p:cNvSpPr/>
          <p:nvPr/>
        </p:nvSpPr>
        <p:spPr>
          <a:xfrm>
            <a:off x="5930762" y="5165172"/>
            <a:ext cx="857256" cy="500066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th-TH"/>
            </a:defPPr>
            <a:lvl1pPr marL="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 smtClean="0"/>
              <a:t>y</a:t>
            </a:r>
            <a:endParaRPr lang="th-TH" sz="2400" dirty="0"/>
          </a:p>
        </p:txBody>
      </p:sp>
      <p:sp>
        <p:nvSpPr>
          <p:cNvPr id="41" name="TextBox 50"/>
          <p:cNvSpPr txBox="1"/>
          <p:nvPr/>
        </p:nvSpPr>
        <p:spPr>
          <a:xfrm>
            <a:off x="6032680" y="4836500"/>
            <a:ext cx="135732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th-TH"/>
            </a:defPPr>
            <a:lvl1pPr marL="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 err="1" smtClean="0"/>
              <a:t>str</a:t>
            </a:r>
            <a:r>
              <a:rPr lang="en-US" sz="2000" dirty="0" smtClean="0"/>
              <a:t>[4]</a:t>
            </a:r>
            <a:endParaRPr lang="th-TH" sz="2000" dirty="0"/>
          </a:p>
        </p:txBody>
      </p:sp>
      <p:sp>
        <p:nvSpPr>
          <p:cNvPr id="42" name="Isosceles Triangle 55"/>
          <p:cNvSpPr/>
          <p:nvPr/>
        </p:nvSpPr>
        <p:spPr>
          <a:xfrm>
            <a:off x="2287424" y="5808114"/>
            <a:ext cx="214314" cy="214314"/>
          </a:xfrm>
          <a:prstGeom prst="triangle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th-TH"/>
            </a:defPPr>
            <a:lvl1pPr marL="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th-TH"/>
          </a:p>
        </p:txBody>
      </p:sp>
      <p:sp>
        <p:nvSpPr>
          <p:cNvPr id="43" name="TextBox 56"/>
          <p:cNvSpPr txBox="1"/>
          <p:nvPr/>
        </p:nvSpPr>
        <p:spPr>
          <a:xfrm>
            <a:off x="2430300" y="5765194"/>
            <a:ext cx="492922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th-TH"/>
            </a:defPPr>
            <a:lvl1pPr marL="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th-TH" sz="2000" dirty="0" smtClean="0"/>
              <a:t>ตัวแปรอาร์เรย์ชื่อ </a:t>
            </a:r>
            <a:r>
              <a:rPr lang="en-US" sz="2000" dirty="0" err="1" smtClean="0"/>
              <a:t>str</a:t>
            </a:r>
            <a:r>
              <a:rPr lang="en-US" sz="2000" dirty="0" smtClean="0"/>
              <a:t> </a:t>
            </a:r>
            <a:r>
              <a:rPr lang="th-TH" sz="2000" dirty="0" smtClean="0"/>
              <a:t>เก็บข้อมูลชนิดตัวอักขระจำนวน </a:t>
            </a:r>
            <a:r>
              <a:rPr lang="en-US" sz="2000" dirty="0" smtClean="0"/>
              <a:t>5 </a:t>
            </a:r>
            <a:r>
              <a:rPr lang="th-TH" sz="2000" dirty="0" smtClean="0"/>
              <a:t>ตัว</a:t>
            </a:r>
            <a:endParaRPr lang="th-TH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dirty="0" smtClean="0"/>
              <a:t>ทำไมอาร์เรย์ถึงดีกว่า</a:t>
            </a:r>
            <a:endParaRPr lang="th-TH" b="1" dirty="0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th-TH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560" y="1629941"/>
            <a:ext cx="8135938" cy="4751387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dirty="0" smtClean="0"/>
              <a:t>อาร์เรย์ 1 มิติ</a:t>
            </a:r>
            <a:endParaRPr lang="th-TH" dirty="0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th-TH" dirty="0" smtClean="0"/>
              <a:t>การสร้างตัวแปรอาร์เรย์ขึ้นมาใช้งานในโปรแกรม จะใช้คำสั่งประกาศตัวแปรเหมือนกับตัวแปรชนิดอื่นๆที่ผ่านมา </a:t>
            </a:r>
          </a:p>
          <a:p>
            <a:r>
              <a:rPr lang="th-TH" dirty="0" smtClean="0"/>
              <a:t>แต่มีส่วนที่แตกต่างก็คือ การระบุขนาดของตัวแปรอาร์เรย์ที่จะสร้างขึ้นด้วย โดยเริ่มจากรูปแบบการประกาศตัวแปรอาร์เรย์ 1 มิติ ดังนี้</a:t>
            </a:r>
            <a:endParaRPr lang="en-US" dirty="0" smtClean="0"/>
          </a:p>
          <a:p>
            <a:endParaRPr lang="th-TH" dirty="0"/>
          </a:p>
        </p:txBody>
      </p:sp>
      <p:graphicFrame>
        <p:nvGraphicFramePr>
          <p:cNvPr id="4" name="ตาราง 3"/>
          <p:cNvGraphicFramePr>
            <a:graphicFrameLocks noGrp="1"/>
          </p:cNvGraphicFramePr>
          <p:nvPr/>
        </p:nvGraphicFramePr>
        <p:xfrm>
          <a:off x="1043608" y="3959696"/>
          <a:ext cx="7488832" cy="2133600"/>
        </p:xfrm>
        <a:graphic>
          <a:graphicData uri="http://schemas.openxmlformats.org/drawingml/2006/table">
            <a:tbl>
              <a:tblPr/>
              <a:tblGrid>
                <a:gridCol w="7488832"/>
              </a:tblGrid>
              <a:tr h="0">
                <a:tc>
                  <a:txBody>
                    <a:bodyPr/>
                    <a:lstStyle/>
                    <a:p>
                      <a:pPr marL="1323975" indent="-1323975" algn="ctr">
                        <a:spcAft>
                          <a:spcPts val="0"/>
                        </a:spcAft>
                      </a:pPr>
                      <a:r>
                        <a:rPr lang="th-TH" sz="2800" b="1" dirty="0">
                          <a:latin typeface="CordiaUPC" pitchFamily="34" charset="-34"/>
                          <a:ea typeface="Times New Roman"/>
                          <a:cs typeface="CordiaUPC" pitchFamily="34" charset="-34"/>
                        </a:rPr>
                        <a:t>       </a:t>
                      </a:r>
                      <a:r>
                        <a:rPr lang="en-US" sz="2800" b="1" dirty="0" smtClean="0">
                          <a:latin typeface="Calibri" pitchFamily="34" charset="0"/>
                          <a:ea typeface="Times New Roman"/>
                          <a:cs typeface="Calibri" pitchFamily="34" charset="0"/>
                        </a:rPr>
                        <a:t>type    </a:t>
                      </a:r>
                      <a:r>
                        <a:rPr lang="en-US" sz="2800" b="1" dirty="0">
                          <a:latin typeface="Calibri" pitchFamily="34" charset="0"/>
                          <a:ea typeface="Times New Roman"/>
                          <a:cs typeface="Calibri" pitchFamily="34" charset="0"/>
                        </a:rPr>
                        <a:t>variable-name[n] ;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342900" lvl="0" indent="-342900" algn="thaiDist"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2800" b="1" dirty="0">
                          <a:latin typeface="CordiaUPC" pitchFamily="34" charset="-34"/>
                          <a:ea typeface="Times New Roman"/>
                          <a:cs typeface="CordiaUPC" pitchFamily="34" charset="-34"/>
                        </a:rPr>
                        <a:t>type </a:t>
                      </a:r>
                      <a:r>
                        <a:rPr lang="en-US" sz="2800" dirty="0">
                          <a:latin typeface="CordiaUPC" pitchFamily="34" charset="-34"/>
                          <a:ea typeface="Times New Roman"/>
                          <a:cs typeface="CordiaUPC" pitchFamily="34" charset="-34"/>
                        </a:rPr>
                        <a:t>: </a:t>
                      </a:r>
                      <a:r>
                        <a:rPr lang="th-TH" sz="2800" dirty="0">
                          <a:latin typeface="CordiaUPC" pitchFamily="34" charset="-34"/>
                          <a:ea typeface="Times New Roman"/>
                          <a:cs typeface="CordiaUPC" pitchFamily="34" charset="-34"/>
                        </a:rPr>
                        <a:t> ชนิดของตัวแปรอาร์เรย์ที่จะสร้างขึ้น โดยพิจารณาจากชนิดของข้อมูลที่ต้องการจะเก็บในตัวแปรอาร์เรย์ </a:t>
                      </a:r>
                      <a:endParaRPr lang="en-US" sz="2800" dirty="0">
                        <a:latin typeface="CordiaUPC" pitchFamily="34" charset="-34"/>
                        <a:ea typeface="Times New Roman"/>
                        <a:cs typeface="CordiaUPC" pitchFamily="34" charset="-34"/>
                      </a:endParaRPr>
                    </a:p>
                    <a:p>
                      <a:pPr marL="342900" lvl="0" indent="-342900" algn="thaiDist"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2800" b="1" dirty="0">
                          <a:latin typeface="CordiaUPC" pitchFamily="34" charset="-34"/>
                          <a:ea typeface="Times New Roman"/>
                          <a:cs typeface="CordiaUPC" pitchFamily="34" charset="-34"/>
                        </a:rPr>
                        <a:t>variable-name </a:t>
                      </a:r>
                      <a:r>
                        <a:rPr lang="en-US" sz="2800" dirty="0">
                          <a:latin typeface="CordiaUPC" pitchFamily="34" charset="-34"/>
                          <a:ea typeface="Times New Roman"/>
                          <a:cs typeface="CordiaUPC" pitchFamily="34" charset="-34"/>
                        </a:rPr>
                        <a:t> :  </a:t>
                      </a:r>
                      <a:r>
                        <a:rPr lang="th-TH" sz="2800" dirty="0">
                          <a:latin typeface="CordiaUPC" pitchFamily="34" charset="-34"/>
                          <a:ea typeface="Times New Roman"/>
                          <a:cs typeface="CordiaUPC" pitchFamily="34" charset="-34"/>
                        </a:rPr>
                        <a:t>ชื่อของตัวแปรอาร์เรย์</a:t>
                      </a:r>
                      <a:endParaRPr lang="en-US" sz="2800" dirty="0">
                        <a:latin typeface="CordiaUPC" pitchFamily="34" charset="-34"/>
                        <a:ea typeface="Times New Roman"/>
                        <a:cs typeface="CordiaUPC" pitchFamily="34" charset="-34"/>
                      </a:endParaRPr>
                    </a:p>
                    <a:p>
                      <a:pPr marL="342900" lvl="0" indent="-342900" algn="thaiDist"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2800" b="1" dirty="0">
                          <a:latin typeface="CordiaUPC" pitchFamily="34" charset="-34"/>
                          <a:ea typeface="Times New Roman"/>
                          <a:cs typeface="CordiaUPC" pitchFamily="34" charset="-34"/>
                        </a:rPr>
                        <a:t>n </a:t>
                      </a:r>
                      <a:r>
                        <a:rPr lang="en-US" sz="2800" dirty="0">
                          <a:latin typeface="CordiaUPC" pitchFamily="34" charset="-34"/>
                          <a:ea typeface="Times New Roman"/>
                          <a:cs typeface="CordiaUPC" pitchFamily="34" charset="-34"/>
                        </a:rPr>
                        <a:t> : </a:t>
                      </a:r>
                      <a:r>
                        <a:rPr lang="th-TH" sz="2800" dirty="0">
                          <a:latin typeface="CordiaUPC" pitchFamily="34" charset="-34"/>
                          <a:ea typeface="Times New Roman"/>
                          <a:cs typeface="CordiaUPC" pitchFamily="34" charset="-34"/>
                        </a:rPr>
                        <a:t> ขนาดของตัวแปรอาร์เรย์ที่จะสร้างขึ้น </a:t>
                      </a:r>
                      <a:endParaRPr lang="en-US" sz="2800" dirty="0">
                        <a:latin typeface="CordiaUPC" pitchFamily="34" charset="-34"/>
                        <a:ea typeface="Times New Roman"/>
                        <a:cs typeface="CordiaUPC" pitchFamily="34" charset="-3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dirty="0" smtClean="0"/>
              <a:t>ตัวอย่างการประกาศตัวแปรอาร์เรย์</a:t>
            </a:r>
            <a:endParaRPr lang="th-TH" b="1" dirty="0"/>
          </a:p>
        </p:txBody>
      </p:sp>
      <p:pic>
        <p:nvPicPr>
          <p:cNvPr id="4" name="รูปภาพ 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15617" y="1621154"/>
            <a:ext cx="6840759" cy="4904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dirty="0" smtClean="0"/>
              <a:t>การใส่ค่าให้กับตัวแปรอาร์เรย์</a:t>
            </a:r>
            <a:endParaRPr lang="th-TH" b="1" dirty="0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sz="quarter" idx="1"/>
          </p:nvPr>
        </p:nvSpPr>
        <p:spPr>
          <a:xfrm>
            <a:off x="612648" y="2060848"/>
            <a:ext cx="2447184" cy="298092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>
              <a:buNone/>
            </a:pPr>
            <a:r>
              <a:rPr lang="en-US" dirty="0" err="1" smtClean="0"/>
              <a:t>int</a:t>
            </a:r>
            <a:r>
              <a:rPr lang="en-US" dirty="0" smtClean="0"/>
              <a:t> data[4];</a:t>
            </a:r>
          </a:p>
          <a:p>
            <a:pPr>
              <a:buNone/>
            </a:pPr>
            <a:r>
              <a:rPr lang="en-US" dirty="0" smtClean="0"/>
              <a:t>data[0] = 5;</a:t>
            </a:r>
          </a:p>
          <a:p>
            <a:pPr>
              <a:buNone/>
            </a:pPr>
            <a:r>
              <a:rPr lang="en-US" dirty="0" smtClean="0"/>
              <a:t>data[1] = 4;</a:t>
            </a:r>
            <a:endParaRPr lang="th-TH" dirty="0" smtClean="0"/>
          </a:p>
          <a:p>
            <a:pPr>
              <a:buNone/>
            </a:pPr>
            <a:r>
              <a:rPr lang="en-US" dirty="0" smtClean="0"/>
              <a:t>data[2] = 1;</a:t>
            </a:r>
            <a:endParaRPr lang="th-TH" dirty="0" smtClean="0"/>
          </a:p>
          <a:p>
            <a:pPr>
              <a:buNone/>
            </a:pPr>
            <a:r>
              <a:rPr lang="en-US" dirty="0" smtClean="0"/>
              <a:t>data[3] = 8;</a:t>
            </a:r>
            <a:endParaRPr lang="th-TH" dirty="0" smtClean="0"/>
          </a:p>
          <a:p>
            <a:pPr>
              <a:buNone/>
            </a:pPr>
            <a:endParaRPr lang="th-TH" dirty="0"/>
          </a:p>
        </p:txBody>
      </p:sp>
      <p:sp>
        <p:nvSpPr>
          <p:cNvPr id="4" name="ลูกศรขวา 3"/>
          <p:cNvSpPr/>
          <p:nvPr/>
        </p:nvSpPr>
        <p:spPr>
          <a:xfrm rot="10800000">
            <a:off x="2627784" y="2161456"/>
            <a:ext cx="648072" cy="43204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5" name="ลูกศรขวา 4"/>
          <p:cNvSpPr/>
          <p:nvPr/>
        </p:nvSpPr>
        <p:spPr>
          <a:xfrm rot="10800000">
            <a:off x="2627785" y="2665511"/>
            <a:ext cx="648072" cy="43204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6" name="ลูกศรขวา 5"/>
          <p:cNvSpPr/>
          <p:nvPr/>
        </p:nvSpPr>
        <p:spPr>
          <a:xfrm rot="10800000">
            <a:off x="2627785" y="3169567"/>
            <a:ext cx="648072" cy="43204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7" name="ลูกศรขวา 6"/>
          <p:cNvSpPr/>
          <p:nvPr/>
        </p:nvSpPr>
        <p:spPr>
          <a:xfrm rot="10800000">
            <a:off x="2627785" y="3673623"/>
            <a:ext cx="648072" cy="43204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8" name="ลูกศรขวา 7"/>
          <p:cNvSpPr/>
          <p:nvPr/>
        </p:nvSpPr>
        <p:spPr>
          <a:xfrm rot="10800000">
            <a:off x="2627785" y="4177679"/>
            <a:ext cx="648072" cy="43204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9" name="สี่เหลี่ยมผืนผ้า 8"/>
          <p:cNvSpPr/>
          <p:nvPr/>
        </p:nvSpPr>
        <p:spPr>
          <a:xfrm>
            <a:off x="4427984" y="2449488"/>
            <a:ext cx="1152128" cy="648072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?</a:t>
            </a:r>
            <a:endParaRPr lang="th-TH" dirty="0"/>
          </a:p>
        </p:txBody>
      </p:sp>
      <p:sp>
        <p:nvSpPr>
          <p:cNvPr id="10" name="สี่เหลี่ยมผืนผ้า 9"/>
          <p:cNvSpPr/>
          <p:nvPr/>
        </p:nvSpPr>
        <p:spPr>
          <a:xfrm>
            <a:off x="5580112" y="2449488"/>
            <a:ext cx="1152128" cy="648072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?</a:t>
            </a:r>
            <a:endParaRPr lang="th-TH" dirty="0"/>
          </a:p>
        </p:txBody>
      </p:sp>
      <p:sp>
        <p:nvSpPr>
          <p:cNvPr id="11" name="สี่เหลี่ยมผืนผ้า 10"/>
          <p:cNvSpPr/>
          <p:nvPr/>
        </p:nvSpPr>
        <p:spPr>
          <a:xfrm>
            <a:off x="6732240" y="2449488"/>
            <a:ext cx="1152128" cy="648072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?</a:t>
            </a:r>
            <a:endParaRPr lang="th-TH" dirty="0"/>
          </a:p>
        </p:txBody>
      </p:sp>
      <p:sp>
        <p:nvSpPr>
          <p:cNvPr id="12" name="สี่เหลี่ยมผืนผ้า 11"/>
          <p:cNvSpPr/>
          <p:nvPr/>
        </p:nvSpPr>
        <p:spPr>
          <a:xfrm>
            <a:off x="7884368" y="2449488"/>
            <a:ext cx="1152128" cy="648072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?</a:t>
            </a:r>
            <a:endParaRPr lang="th-TH" dirty="0"/>
          </a:p>
        </p:txBody>
      </p:sp>
      <p:sp>
        <p:nvSpPr>
          <p:cNvPr id="13" name="TextBox 12"/>
          <p:cNvSpPr txBox="1"/>
          <p:nvPr/>
        </p:nvSpPr>
        <p:spPr>
          <a:xfrm>
            <a:off x="3563888" y="2521496"/>
            <a:ext cx="9361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ata</a:t>
            </a:r>
            <a:endParaRPr lang="th-TH" dirty="0"/>
          </a:p>
        </p:txBody>
      </p:sp>
      <p:sp>
        <p:nvSpPr>
          <p:cNvPr id="14" name="TextBox 13"/>
          <p:cNvSpPr txBox="1"/>
          <p:nvPr/>
        </p:nvSpPr>
        <p:spPr>
          <a:xfrm>
            <a:off x="4427984" y="3025552"/>
            <a:ext cx="12961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data[0]</a:t>
            </a:r>
            <a:endParaRPr lang="th-TH" sz="2400" dirty="0"/>
          </a:p>
        </p:txBody>
      </p:sp>
      <p:sp>
        <p:nvSpPr>
          <p:cNvPr id="15" name="TextBox 14"/>
          <p:cNvSpPr txBox="1"/>
          <p:nvPr/>
        </p:nvSpPr>
        <p:spPr>
          <a:xfrm>
            <a:off x="5633648" y="3025552"/>
            <a:ext cx="12961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data[1]</a:t>
            </a:r>
            <a:endParaRPr lang="th-TH" sz="2400" dirty="0"/>
          </a:p>
        </p:txBody>
      </p:sp>
      <p:sp>
        <p:nvSpPr>
          <p:cNvPr id="16" name="TextBox 15"/>
          <p:cNvSpPr txBox="1"/>
          <p:nvPr/>
        </p:nvSpPr>
        <p:spPr>
          <a:xfrm>
            <a:off x="6776540" y="3025552"/>
            <a:ext cx="12961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data[2]</a:t>
            </a:r>
            <a:endParaRPr lang="th-TH" sz="2400" dirty="0"/>
          </a:p>
        </p:txBody>
      </p:sp>
      <p:sp>
        <p:nvSpPr>
          <p:cNvPr id="17" name="TextBox 16"/>
          <p:cNvSpPr txBox="1"/>
          <p:nvPr/>
        </p:nvSpPr>
        <p:spPr>
          <a:xfrm>
            <a:off x="7930548" y="3025552"/>
            <a:ext cx="12961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data[3]</a:t>
            </a:r>
            <a:endParaRPr lang="th-TH" sz="2400" dirty="0"/>
          </a:p>
        </p:txBody>
      </p:sp>
      <p:sp>
        <p:nvSpPr>
          <p:cNvPr id="18" name="สี่เหลี่ยมผืนผ้า 17"/>
          <p:cNvSpPr/>
          <p:nvPr/>
        </p:nvSpPr>
        <p:spPr>
          <a:xfrm>
            <a:off x="4427984" y="2449488"/>
            <a:ext cx="1152128" cy="648072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5</a:t>
            </a:r>
            <a:endParaRPr lang="th-TH" dirty="0"/>
          </a:p>
        </p:txBody>
      </p:sp>
      <p:sp>
        <p:nvSpPr>
          <p:cNvPr id="19" name="สี่เหลี่ยมผืนผ้า 18"/>
          <p:cNvSpPr/>
          <p:nvPr/>
        </p:nvSpPr>
        <p:spPr>
          <a:xfrm>
            <a:off x="5580112" y="2449488"/>
            <a:ext cx="1152128" cy="648072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4</a:t>
            </a:r>
            <a:endParaRPr lang="th-TH" dirty="0"/>
          </a:p>
        </p:txBody>
      </p:sp>
      <p:sp>
        <p:nvSpPr>
          <p:cNvPr id="20" name="สี่เหลี่ยมผืนผ้า 19"/>
          <p:cNvSpPr/>
          <p:nvPr/>
        </p:nvSpPr>
        <p:spPr>
          <a:xfrm>
            <a:off x="6732240" y="2449488"/>
            <a:ext cx="1152128" cy="648072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</a:t>
            </a:r>
            <a:endParaRPr lang="th-TH" dirty="0"/>
          </a:p>
        </p:txBody>
      </p:sp>
      <p:sp>
        <p:nvSpPr>
          <p:cNvPr id="21" name="สี่เหลี่ยมผืนผ้า 20"/>
          <p:cNvSpPr/>
          <p:nvPr/>
        </p:nvSpPr>
        <p:spPr>
          <a:xfrm>
            <a:off x="7884368" y="2449488"/>
            <a:ext cx="1152128" cy="648072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8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  <p:bldP spid="5" grpId="0" animBg="1"/>
      <p:bldP spid="5" grpId="1" animBg="1"/>
      <p:bldP spid="6" grpId="0" animBg="1"/>
      <p:bldP spid="6" grpId="1" animBg="1"/>
      <p:bldP spid="7" grpId="0" animBg="1"/>
      <p:bldP spid="7" grpId="1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/>
      <p:bldP spid="14" grpId="0"/>
      <p:bldP spid="15" grpId="0"/>
      <p:bldP spid="16" grpId="0"/>
      <p:bldP spid="17" grpId="0"/>
      <p:bldP spid="18" grpId="0" animBg="1"/>
      <p:bldP spid="19" grpId="0" animBg="1"/>
      <p:bldP spid="20" grpId="0" animBg="1"/>
      <p:bldP spid="21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dirty="0" smtClean="0"/>
              <a:t>แบบฝึกหัด 1</a:t>
            </a:r>
            <a:endParaRPr lang="th-TH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th-TH" dirty="0" smtClean="0"/>
              <a:t>จงหาผลการรันของโปรแกรมต่อไปนี้</a:t>
            </a:r>
            <a:endParaRPr lang="th-TH" dirty="0"/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1907704" y="2132856"/>
            <a:ext cx="5544616" cy="4464496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#include &lt;</a:t>
            </a:r>
            <a:r>
              <a:rPr lang="en-US" dirty="0" err="1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stdio.h</a:t>
            </a:r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&gt;</a:t>
            </a:r>
          </a:p>
          <a:p>
            <a:r>
              <a:rPr lang="en-US" dirty="0" err="1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int</a:t>
            </a:r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main(</a:t>
            </a:r>
            <a:r>
              <a:rPr lang="en-US" dirty="0" err="1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int</a:t>
            </a:r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dirty="0" err="1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argc</a:t>
            </a:r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,  char **</a:t>
            </a:r>
            <a:r>
              <a:rPr lang="en-US" dirty="0" err="1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argv</a:t>
            </a:r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) {</a:t>
            </a:r>
          </a:p>
          <a:p>
            <a:r>
              <a:rPr lang="th-TH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     </a:t>
            </a:r>
            <a:r>
              <a:rPr lang="en-US" dirty="0" err="1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int</a:t>
            </a:r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  a[3];</a:t>
            </a:r>
          </a:p>
          <a:p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     a[0]  =  1;    </a:t>
            </a:r>
          </a:p>
          <a:p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     a[1]  =  2;    </a:t>
            </a:r>
          </a:p>
          <a:p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     a[2]  =  3;</a:t>
            </a:r>
          </a:p>
          <a:p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     </a:t>
            </a:r>
            <a:r>
              <a:rPr lang="en-US" dirty="0" err="1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printf</a:t>
            </a:r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(“a[0] = %d”, a[0]);</a:t>
            </a:r>
          </a:p>
          <a:p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     </a:t>
            </a:r>
            <a:r>
              <a:rPr lang="en-US" dirty="0" err="1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printf</a:t>
            </a:r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(“a[1] = %d”, a[1]);</a:t>
            </a:r>
          </a:p>
          <a:p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     </a:t>
            </a:r>
            <a:r>
              <a:rPr lang="en-US" dirty="0" err="1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printf</a:t>
            </a:r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(“a[2] = %d”, a[2]);</a:t>
            </a:r>
          </a:p>
          <a:p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}</a:t>
            </a:r>
            <a:endParaRPr lang="th-TH" dirty="0">
              <a:solidFill>
                <a:schemeClr val="tx1"/>
              </a:solidFill>
              <a:latin typeface="Calibri" pitchFamily="34" charset="0"/>
              <a:cs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1706</TotalTime>
  <Words>2030</Words>
  <Application>Microsoft Office PowerPoint</Application>
  <PresentationFormat>On-screen Show (4:3)</PresentationFormat>
  <Paragraphs>348</Paragraphs>
  <Slides>3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36" baseType="lpstr">
      <vt:lpstr>Median</vt:lpstr>
      <vt:lpstr>Visio</vt:lpstr>
      <vt:lpstr>Array and String</vt:lpstr>
      <vt:lpstr>Array</vt:lpstr>
      <vt:lpstr>ตัวแปรอาร์เรย์ </vt:lpstr>
      <vt:lpstr>ตัวอย่างตัวแปรอาเรย์</vt:lpstr>
      <vt:lpstr>ทำไมอาร์เรย์ถึงดีกว่า</vt:lpstr>
      <vt:lpstr>อาร์เรย์ 1 มิติ</vt:lpstr>
      <vt:lpstr>ตัวอย่างการประกาศตัวแปรอาร์เรย์</vt:lpstr>
      <vt:lpstr>การใส่ค่าให้กับตัวแปรอาร์เรย์</vt:lpstr>
      <vt:lpstr>แบบฝึกหัด 1</vt:lpstr>
      <vt:lpstr>แบบฝึกหัด 2</vt:lpstr>
      <vt:lpstr>การกำหนดค่าเริ่มต้นให้กับตัวแปรอาร์เรย์</vt:lpstr>
      <vt:lpstr>ตัวอย่างการประกาศค่าเริ่มต้นให้กับตัวแปรอาร์เรย์</vt:lpstr>
      <vt:lpstr>แบบฝึกหัด 3</vt:lpstr>
      <vt:lpstr>ข้อควรระวังในการใช้ตัวแปรอาร์เรย์</vt:lpstr>
      <vt:lpstr>การสลับค่ากันระหว่างตัวแปร(1)</vt:lpstr>
      <vt:lpstr>การสลับค่ากันระหว่างตัวแปร(2)</vt:lpstr>
      <vt:lpstr>การสลับค่าในตัวแปรอาร์เรย์</vt:lpstr>
      <vt:lpstr>อาร์เรย์ 2 มิติ</vt:lpstr>
      <vt:lpstr>โครงสร้างของตัวแปรอาร์เรย์ 2 มิติ</vt:lpstr>
      <vt:lpstr>การกำหนดเริ่มต้นให้กับอาร์เรย์ 2 มิติ</vt:lpstr>
      <vt:lpstr>การจองพื้นที่ในหน่วยความจำ</vt:lpstr>
      <vt:lpstr>แบบฝึกหัด 4</vt:lpstr>
      <vt:lpstr>อาร์เรย์ 3 มิติ</vt:lpstr>
      <vt:lpstr>ตัวอย่างการประกาศตัวแปรอาร์เรย์ 3 มิติ</vt:lpstr>
      <vt:lpstr>การประกาศค่าเริ่มต้นให้กับตัวแปรอาร์เรย์ 3 มิติ</vt:lpstr>
      <vt:lpstr>ตัวแปรอาร์เรย์ของตัวอักขระ</vt:lpstr>
      <vt:lpstr>ข้อแตกต่างของตัวแปรอาร์เรย์ปกติและสตริงก์</vt:lpstr>
      <vt:lpstr>อาร์เรย์ของสตริงก์</vt:lpstr>
      <vt:lpstr>ฟังก์ชันที่ใช้งานกับตัวแปรสตริงก์</vt:lpstr>
      <vt:lpstr>ฟังก์ชัน strlen</vt:lpstr>
      <vt:lpstr>ฟังก์ชัน strcpy</vt:lpstr>
      <vt:lpstr>ฟังก์ชัน strcat</vt:lpstr>
      <vt:lpstr>ฟังก์ชัน strcmp</vt:lpstr>
      <vt:lpstr>แบบฝึกหัด 5</vt:lpstr>
    </vt:vector>
  </TitlesOfParts>
  <Company>Kmutnb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องค์ประกอบของคอมพิวเตอร์ และภาษาซี</dc:title>
  <dc:creator>admin</dc:creator>
  <cp:lastModifiedBy>admin</cp:lastModifiedBy>
  <cp:revision>177</cp:revision>
  <dcterms:created xsi:type="dcterms:W3CDTF">2010-05-09T09:54:05Z</dcterms:created>
  <dcterms:modified xsi:type="dcterms:W3CDTF">2012-05-29T12:22:03Z</dcterms:modified>
</cp:coreProperties>
</file>